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62F5643" w14:textId="77777777" w:rsidR="00E237EF" w:rsidRPr="00597FCD" w:rsidRDefault="00E237EF" w:rsidP="00DB0C08">
      <w:pPr>
        <w:ind w:firstLine="567"/>
        <w:jc w:val="center"/>
        <w:rPr>
          <w:rFonts w:cs="Times New Roman"/>
          <w:sz w:val="24"/>
          <w:szCs w:val="24"/>
        </w:rPr>
      </w:pPr>
      <w:r w:rsidRPr="00597FCD">
        <w:rPr>
          <w:rFonts w:cs="Times New Roman"/>
          <w:sz w:val="24"/>
          <w:szCs w:val="24"/>
        </w:rPr>
        <w:t>МИНИСТЕРСТВО ОБРАЗОВАНИЯ КИРОВСКОЙ ОБЛАСТИ</w:t>
      </w:r>
    </w:p>
    <w:p w14:paraId="010D06E9" w14:textId="77777777" w:rsidR="00E237EF" w:rsidRPr="00597FCD" w:rsidRDefault="00E237EF" w:rsidP="00DB0C08">
      <w:pPr>
        <w:jc w:val="center"/>
        <w:rPr>
          <w:rFonts w:cs="Times New Roman"/>
          <w:sz w:val="24"/>
          <w:szCs w:val="24"/>
        </w:rPr>
      </w:pPr>
      <w:r w:rsidRPr="00597FCD">
        <w:rPr>
          <w:rFonts w:cs="Times New Roman"/>
          <w:sz w:val="24"/>
          <w:szCs w:val="24"/>
        </w:rPr>
        <w:t xml:space="preserve">Кировское областное государственное профессиональное образовательное </w:t>
      </w:r>
    </w:p>
    <w:p w14:paraId="6BCEBF74" w14:textId="77777777" w:rsidR="00E237EF" w:rsidRPr="00597FCD" w:rsidRDefault="00E237EF" w:rsidP="00DB0C08">
      <w:pPr>
        <w:jc w:val="center"/>
        <w:rPr>
          <w:rFonts w:cs="Times New Roman"/>
          <w:sz w:val="24"/>
          <w:szCs w:val="24"/>
        </w:rPr>
      </w:pPr>
      <w:r w:rsidRPr="00597FCD">
        <w:rPr>
          <w:rFonts w:cs="Times New Roman"/>
          <w:sz w:val="24"/>
          <w:szCs w:val="24"/>
        </w:rPr>
        <w:t xml:space="preserve"> бюджетное учреждение  </w:t>
      </w:r>
    </w:p>
    <w:p w14:paraId="069909F9" w14:textId="023E3928" w:rsidR="00E237EF" w:rsidRPr="00DB0C08" w:rsidRDefault="00E237EF" w:rsidP="00DB0C08">
      <w:pPr>
        <w:jc w:val="center"/>
        <w:rPr>
          <w:rFonts w:cs="Times New Roman"/>
          <w:sz w:val="24"/>
          <w:szCs w:val="24"/>
        </w:rPr>
      </w:pPr>
      <w:r w:rsidRPr="00597FCD">
        <w:rPr>
          <w:rFonts w:cs="Times New Roman"/>
          <w:sz w:val="24"/>
          <w:szCs w:val="24"/>
        </w:rPr>
        <w:t>«Слободской колледж педагогики и социальных отношений»</w:t>
      </w:r>
    </w:p>
    <w:p w14:paraId="38203C92" w14:textId="77777777" w:rsidR="00E237EF" w:rsidRPr="00597FCD" w:rsidRDefault="00E237EF" w:rsidP="00E237EF">
      <w:pPr>
        <w:ind w:firstLine="567"/>
        <w:rPr>
          <w:rFonts w:cs="Times New Roman"/>
          <w:sz w:val="20"/>
          <w:szCs w:val="20"/>
        </w:rPr>
      </w:pPr>
    </w:p>
    <w:p w14:paraId="47C07FD6" w14:textId="77777777" w:rsidR="00E237EF" w:rsidRPr="00F3341C" w:rsidRDefault="00E237EF" w:rsidP="00E237EF">
      <w:pPr>
        <w:jc w:val="center"/>
        <w:rPr>
          <w:rFonts w:cs="Times New Roman"/>
          <w:b/>
          <w:sz w:val="24"/>
          <w:szCs w:val="24"/>
        </w:rPr>
      </w:pPr>
      <w:r w:rsidRPr="00F3341C">
        <w:rPr>
          <w:rFonts w:cs="Times New Roman"/>
          <w:b/>
          <w:sz w:val="24"/>
          <w:szCs w:val="24"/>
        </w:rPr>
        <w:t>ОТЧЕТ</w:t>
      </w:r>
    </w:p>
    <w:p w14:paraId="3EF50391" w14:textId="77777777" w:rsidR="00E237EF" w:rsidRPr="00F3341C" w:rsidRDefault="00E237EF" w:rsidP="00E237EF">
      <w:pPr>
        <w:jc w:val="center"/>
        <w:rPr>
          <w:rFonts w:cs="Times New Roman"/>
          <w:b/>
          <w:sz w:val="24"/>
          <w:szCs w:val="24"/>
        </w:rPr>
      </w:pPr>
      <w:r w:rsidRPr="00F3341C">
        <w:rPr>
          <w:rFonts w:cs="Times New Roman"/>
          <w:b/>
          <w:sz w:val="24"/>
          <w:szCs w:val="24"/>
        </w:rPr>
        <w:t xml:space="preserve"> по производственной практике</w:t>
      </w:r>
    </w:p>
    <w:p w14:paraId="5896AECF" w14:textId="77777777" w:rsidR="00E237EF" w:rsidRPr="00F3341C" w:rsidRDefault="00E237EF" w:rsidP="00E237EF">
      <w:pPr>
        <w:jc w:val="center"/>
        <w:rPr>
          <w:rFonts w:cs="Times New Roman"/>
          <w:b/>
          <w:sz w:val="24"/>
          <w:szCs w:val="24"/>
        </w:rPr>
      </w:pPr>
      <w:r w:rsidRPr="00F3341C">
        <w:rPr>
          <w:rFonts w:cs="Times New Roman"/>
          <w:b/>
          <w:sz w:val="24"/>
          <w:szCs w:val="24"/>
        </w:rPr>
        <w:t>ПМ01. Разработка модулей программного обеспечения для компьютерных систем</w:t>
      </w:r>
    </w:p>
    <w:p w14:paraId="2057DEB5" w14:textId="38BE93F0" w:rsidR="00E237EF" w:rsidRDefault="00E237EF" w:rsidP="00DB0C08">
      <w:pPr>
        <w:jc w:val="center"/>
        <w:rPr>
          <w:rFonts w:cs="Times New Roman"/>
          <w:sz w:val="20"/>
          <w:szCs w:val="20"/>
        </w:rPr>
      </w:pPr>
      <w:r w:rsidRPr="00F3341C">
        <w:rPr>
          <w:rFonts w:cs="Times New Roman"/>
          <w:b/>
          <w:sz w:val="24"/>
          <w:szCs w:val="24"/>
        </w:rPr>
        <w:t>Тема: «Разработка программного модуля «</w:t>
      </w:r>
      <w:r w:rsidR="00B95BC9" w:rsidRPr="00F3341C">
        <w:rPr>
          <w:rFonts w:cs="Times New Roman"/>
          <w:b/>
          <w:sz w:val="24"/>
          <w:szCs w:val="24"/>
        </w:rPr>
        <w:t>Дороги России</w:t>
      </w:r>
      <w:r w:rsidRPr="00F3341C">
        <w:rPr>
          <w:rFonts w:cs="Times New Roman"/>
          <w:b/>
          <w:sz w:val="24"/>
          <w:szCs w:val="24"/>
        </w:rPr>
        <w:t>»</w:t>
      </w:r>
    </w:p>
    <w:p w14:paraId="66077E19" w14:textId="77777777" w:rsidR="00E237EF" w:rsidRPr="00597FCD" w:rsidRDefault="00E237EF" w:rsidP="00E237EF">
      <w:pPr>
        <w:rPr>
          <w:rFonts w:cs="Times New Roman"/>
          <w:sz w:val="20"/>
          <w:szCs w:val="20"/>
        </w:rPr>
      </w:pPr>
    </w:p>
    <w:p w14:paraId="487D75B3" w14:textId="77777777" w:rsidR="00E237EF" w:rsidRPr="00597FCD" w:rsidRDefault="00E237EF" w:rsidP="00135D48">
      <w:pPr>
        <w:spacing w:after="0"/>
        <w:ind w:left="4536"/>
        <w:rPr>
          <w:rFonts w:cs="Times New Roman"/>
          <w:sz w:val="24"/>
          <w:szCs w:val="24"/>
        </w:rPr>
      </w:pPr>
      <w:r w:rsidRPr="00597FCD">
        <w:rPr>
          <w:rFonts w:cs="Times New Roman"/>
          <w:sz w:val="24"/>
          <w:szCs w:val="24"/>
        </w:rPr>
        <w:t>Студент</w:t>
      </w:r>
    </w:p>
    <w:p w14:paraId="10192E18" w14:textId="16D98FA6" w:rsidR="00E237EF" w:rsidRPr="00597FCD" w:rsidRDefault="00B95BC9" w:rsidP="00135D48">
      <w:pPr>
        <w:spacing w:after="0"/>
        <w:ind w:left="4536"/>
        <w:rPr>
          <w:rFonts w:cs="Times New Roman"/>
          <w:sz w:val="24"/>
          <w:szCs w:val="24"/>
        </w:rPr>
      </w:pPr>
      <w:proofErr w:type="spellStart"/>
      <w:r>
        <w:rPr>
          <w:rFonts w:cs="Times New Roman"/>
          <w:sz w:val="24"/>
          <w:szCs w:val="24"/>
        </w:rPr>
        <w:t>Платунов</w:t>
      </w:r>
      <w:proofErr w:type="spellEnd"/>
      <w:r w:rsidR="00E237EF">
        <w:rPr>
          <w:rFonts w:cs="Times New Roman"/>
          <w:sz w:val="24"/>
          <w:szCs w:val="24"/>
        </w:rPr>
        <w:t xml:space="preserve"> Павел Андреевич</w:t>
      </w:r>
    </w:p>
    <w:p w14:paraId="310A0EEF" w14:textId="77777777" w:rsidR="00E237EF" w:rsidRPr="00597FCD" w:rsidRDefault="00E237EF" w:rsidP="00135D48">
      <w:pPr>
        <w:spacing w:after="0"/>
        <w:ind w:left="4536"/>
        <w:rPr>
          <w:rFonts w:cs="Times New Roman"/>
          <w:sz w:val="24"/>
          <w:szCs w:val="24"/>
        </w:rPr>
      </w:pPr>
      <w:r w:rsidRPr="00597FCD">
        <w:rPr>
          <w:rFonts w:cs="Times New Roman"/>
          <w:sz w:val="24"/>
          <w:szCs w:val="24"/>
        </w:rPr>
        <w:t>Группа 21П-1</w:t>
      </w:r>
    </w:p>
    <w:p w14:paraId="69EBB3D9" w14:textId="77777777" w:rsidR="00E237EF" w:rsidRPr="00597FCD" w:rsidRDefault="00E237EF" w:rsidP="00135D48">
      <w:pPr>
        <w:spacing w:after="0"/>
        <w:ind w:left="4536"/>
        <w:rPr>
          <w:rFonts w:cs="Times New Roman"/>
          <w:sz w:val="24"/>
          <w:szCs w:val="24"/>
        </w:rPr>
      </w:pPr>
      <w:r w:rsidRPr="00597FCD">
        <w:rPr>
          <w:rFonts w:cs="Times New Roman"/>
          <w:sz w:val="24"/>
          <w:szCs w:val="24"/>
        </w:rPr>
        <w:t xml:space="preserve">Специальность 09.02.07 Информационные системы и программирование </w:t>
      </w:r>
    </w:p>
    <w:p w14:paraId="125F818C" w14:textId="77777777" w:rsidR="00E237EF" w:rsidRPr="00597FCD" w:rsidRDefault="00E237EF" w:rsidP="00135D48">
      <w:pPr>
        <w:pStyle w:val="a3"/>
        <w:spacing w:before="0" w:beforeAutospacing="0" w:after="0" w:afterAutospacing="0"/>
        <w:ind w:left="4536"/>
        <w:rPr>
          <w:rFonts w:cs="Times New Roman"/>
          <w:color w:val="000000"/>
          <w:sz w:val="24"/>
          <w:szCs w:val="24"/>
        </w:rPr>
      </w:pPr>
      <w:r w:rsidRPr="00597FCD">
        <w:rPr>
          <w:rFonts w:cs="Times New Roman"/>
          <w:color w:val="000000"/>
          <w:sz w:val="24"/>
          <w:szCs w:val="24"/>
        </w:rPr>
        <w:t>Руководитель практики от колледжа:</w:t>
      </w:r>
    </w:p>
    <w:p w14:paraId="74F9990B" w14:textId="77777777" w:rsidR="00E237EF" w:rsidRPr="00597FCD" w:rsidRDefault="00E237EF" w:rsidP="00135D48">
      <w:pPr>
        <w:pStyle w:val="a3"/>
        <w:spacing w:before="0" w:beforeAutospacing="0" w:after="0" w:afterAutospacing="0"/>
        <w:ind w:left="4536"/>
        <w:rPr>
          <w:rFonts w:cs="Times New Roman"/>
          <w:i/>
          <w:color w:val="000000"/>
          <w:sz w:val="24"/>
          <w:szCs w:val="24"/>
        </w:rPr>
      </w:pPr>
      <w:r w:rsidRPr="00597FCD">
        <w:rPr>
          <w:rFonts w:cs="Times New Roman"/>
          <w:i/>
          <w:color w:val="000000"/>
          <w:sz w:val="24"/>
          <w:szCs w:val="24"/>
        </w:rPr>
        <w:t>Калинин Арсений Олегович</w:t>
      </w:r>
    </w:p>
    <w:p w14:paraId="26713C40" w14:textId="77777777" w:rsidR="00E237EF" w:rsidRPr="00597FCD" w:rsidRDefault="00E237EF" w:rsidP="00135D48">
      <w:pPr>
        <w:pStyle w:val="a3"/>
        <w:spacing w:before="0" w:beforeAutospacing="0" w:after="0" w:afterAutospacing="0"/>
        <w:ind w:left="4536"/>
        <w:rPr>
          <w:rFonts w:cs="Times New Roman"/>
          <w:color w:val="000000"/>
          <w:sz w:val="24"/>
          <w:szCs w:val="24"/>
        </w:rPr>
      </w:pPr>
      <w:r w:rsidRPr="00597FCD">
        <w:rPr>
          <w:rFonts w:cs="Times New Roman"/>
          <w:color w:val="000000"/>
          <w:sz w:val="24"/>
          <w:szCs w:val="24"/>
        </w:rPr>
        <w:t>Руководитель практики от организации:</w:t>
      </w:r>
    </w:p>
    <w:p w14:paraId="61212376" w14:textId="5EFCABC3" w:rsidR="00E237EF" w:rsidRPr="00597FCD" w:rsidRDefault="00E237EF" w:rsidP="00135D48">
      <w:pPr>
        <w:pStyle w:val="a3"/>
        <w:spacing w:before="0" w:beforeAutospacing="0" w:after="0" w:afterAutospacing="0"/>
        <w:ind w:left="4536"/>
        <w:rPr>
          <w:rFonts w:cs="Times New Roman"/>
          <w:i/>
          <w:color w:val="000000"/>
          <w:sz w:val="24"/>
          <w:szCs w:val="24"/>
        </w:rPr>
      </w:pPr>
      <w:r w:rsidRPr="00597FCD">
        <w:rPr>
          <w:rFonts w:cs="Times New Roman"/>
          <w:i/>
          <w:color w:val="000000"/>
          <w:sz w:val="24"/>
          <w:szCs w:val="24"/>
        </w:rPr>
        <w:t>_______________</w:t>
      </w:r>
      <w:r>
        <w:rPr>
          <w:rFonts w:cs="Times New Roman"/>
          <w:i/>
          <w:color w:val="000000"/>
          <w:sz w:val="24"/>
          <w:szCs w:val="24"/>
        </w:rPr>
        <w:t>Петроченко Николай Юрьевич</w:t>
      </w:r>
    </w:p>
    <w:p w14:paraId="4F5A5942" w14:textId="77777777" w:rsidR="00E237EF" w:rsidRPr="00597FCD" w:rsidRDefault="00E237EF" w:rsidP="00135D48">
      <w:pPr>
        <w:pStyle w:val="a3"/>
        <w:spacing w:before="0" w:beforeAutospacing="0" w:after="0" w:afterAutospacing="0"/>
        <w:ind w:left="4536"/>
        <w:rPr>
          <w:rFonts w:cs="Times New Roman"/>
          <w:i/>
          <w:color w:val="000000"/>
          <w:sz w:val="24"/>
          <w:szCs w:val="24"/>
        </w:rPr>
      </w:pPr>
      <w:r w:rsidRPr="00597FCD">
        <w:rPr>
          <w:rFonts w:cs="Times New Roman"/>
          <w:color w:val="000000"/>
          <w:sz w:val="24"/>
          <w:szCs w:val="24"/>
          <w:vertAlign w:val="superscript"/>
        </w:rPr>
        <w:t xml:space="preserve">                подпись      </w:t>
      </w:r>
    </w:p>
    <w:p w14:paraId="581F0853" w14:textId="77777777" w:rsidR="00E237EF" w:rsidRPr="00597FCD" w:rsidRDefault="00E237EF" w:rsidP="00135D48">
      <w:pPr>
        <w:pStyle w:val="a3"/>
        <w:spacing w:before="0" w:beforeAutospacing="0" w:after="0" w:afterAutospacing="0"/>
        <w:ind w:left="4536"/>
        <w:rPr>
          <w:rFonts w:cs="Times New Roman"/>
          <w:color w:val="000000"/>
          <w:sz w:val="24"/>
          <w:szCs w:val="24"/>
        </w:rPr>
      </w:pPr>
      <w:r w:rsidRPr="00597FCD">
        <w:rPr>
          <w:rFonts w:cs="Times New Roman"/>
          <w:color w:val="000000"/>
          <w:sz w:val="24"/>
          <w:szCs w:val="24"/>
        </w:rPr>
        <w:t>УТВЕРЖДАЮ:</w:t>
      </w:r>
    </w:p>
    <w:p w14:paraId="398F3FB4" w14:textId="77777777" w:rsidR="00E237EF" w:rsidRPr="00597FCD" w:rsidRDefault="00E237EF" w:rsidP="00135D48">
      <w:pPr>
        <w:pStyle w:val="a3"/>
        <w:spacing w:before="0" w:beforeAutospacing="0" w:after="0" w:afterAutospacing="0"/>
        <w:ind w:left="4536"/>
        <w:rPr>
          <w:rFonts w:cs="Times New Roman"/>
          <w:color w:val="000000"/>
          <w:sz w:val="24"/>
          <w:szCs w:val="24"/>
        </w:rPr>
      </w:pPr>
      <w:r w:rsidRPr="00597FCD">
        <w:rPr>
          <w:rFonts w:cs="Times New Roman"/>
          <w:color w:val="000000"/>
          <w:sz w:val="24"/>
          <w:szCs w:val="24"/>
        </w:rPr>
        <w:t xml:space="preserve">Директор </w:t>
      </w:r>
    </w:p>
    <w:p w14:paraId="5C10636C" w14:textId="7951571A" w:rsidR="00135D48" w:rsidRDefault="00E237EF" w:rsidP="00347460">
      <w:pPr>
        <w:ind w:left="4536"/>
        <w:jc w:val="left"/>
        <w:rPr>
          <w:rFonts w:cs="Times New Roman"/>
          <w:sz w:val="24"/>
          <w:szCs w:val="24"/>
        </w:rPr>
      </w:pPr>
      <w:r w:rsidRPr="00347460">
        <w:rPr>
          <w:rFonts w:cs="Times New Roman"/>
          <w:sz w:val="24"/>
          <w:szCs w:val="24"/>
        </w:rPr>
        <w:t>_</w:t>
      </w:r>
      <w:r w:rsidR="00347460">
        <w:rPr>
          <w:rFonts w:cs="Times New Roman"/>
          <w:sz w:val="24"/>
          <w:szCs w:val="24"/>
          <w:u w:val="single"/>
        </w:rPr>
        <w:t xml:space="preserve">                     </w:t>
      </w:r>
      <w:r w:rsidR="00347460" w:rsidRPr="00347460">
        <w:rPr>
          <w:rFonts w:cs="Times New Roman"/>
          <w:sz w:val="24"/>
          <w:szCs w:val="24"/>
          <w:u w:val="single"/>
        </w:rPr>
        <w:t>Олин Игорь Витальевич</w:t>
      </w:r>
      <w:r w:rsidR="00347460">
        <w:rPr>
          <w:rFonts w:cs="Times New Roman"/>
          <w:sz w:val="24"/>
          <w:szCs w:val="24"/>
          <w:u w:val="single"/>
        </w:rPr>
        <w:t xml:space="preserve">                  </w:t>
      </w:r>
      <w:r w:rsidR="00347460" w:rsidRPr="00347460">
        <w:rPr>
          <w:rFonts w:cs="Times New Roman"/>
          <w:sz w:val="24"/>
          <w:szCs w:val="24"/>
        </w:rPr>
        <w:t>_</w:t>
      </w:r>
      <w:r w:rsidRPr="00597FCD">
        <w:rPr>
          <w:rFonts w:cs="Times New Roman"/>
          <w:sz w:val="24"/>
          <w:szCs w:val="24"/>
        </w:rPr>
        <w:br/>
        <w:t xml:space="preserve">              Наименование организации</w:t>
      </w:r>
    </w:p>
    <w:p w14:paraId="07134598" w14:textId="4D715344" w:rsidR="00E237EF" w:rsidRPr="00135D48" w:rsidRDefault="00347460" w:rsidP="00347460">
      <w:pPr>
        <w:ind w:left="4536"/>
        <w:jc w:val="left"/>
        <w:rPr>
          <w:rFonts w:cs="Times New Roman"/>
          <w:sz w:val="24"/>
          <w:szCs w:val="24"/>
        </w:rPr>
      </w:pPr>
      <w:r w:rsidRPr="00347460">
        <w:rPr>
          <w:rFonts w:cs="Times New Roman"/>
          <w:sz w:val="24"/>
          <w:szCs w:val="24"/>
          <w:u w:val="single"/>
        </w:rPr>
        <w:t xml:space="preserve">КОГОБУ Средняя школа </w:t>
      </w:r>
      <w:proofErr w:type="spellStart"/>
      <w:r w:rsidRPr="00347460">
        <w:rPr>
          <w:rFonts w:cs="Times New Roman"/>
          <w:sz w:val="24"/>
          <w:szCs w:val="24"/>
          <w:u w:val="single"/>
        </w:rPr>
        <w:t>пгт</w:t>
      </w:r>
      <w:proofErr w:type="spellEnd"/>
      <w:r w:rsidRPr="00347460">
        <w:rPr>
          <w:rFonts w:cs="Times New Roman"/>
          <w:sz w:val="24"/>
          <w:szCs w:val="24"/>
          <w:u w:val="single"/>
        </w:rPr>
        <w:t>. Вахруши</w:t>
      </w:r>
      <w:r>
        <w:rPr>
          <w:rFonts w:cs="Times New Roman"/>
          <w:sz w:val="24"/>
          <w:szCs w:val="24"/>
          <w:u w:val="single"/>
        </w:rPr>
        <w:t xml:space="preserve">       </w:t>
      </w:r>
      <w:r w:rsidR="00B81286">
        <w:rPr>
          <w:rFonts w:cs="Times New Roman"/>
          <w:sz w:val="24"/>
          <w:szCs w:val="24"/>
          <w:u w:val="single"/>
        </w:rPr>
        <w:t xml:space="preserve"> </w:t>
      </w:r>
      <w:r>
        <w:rPr>
          <w:rFonts w:cs="Times New Roman"/>
          <w:sz w:val="24"/>
          <w:szCs w:val="24"/>
          <w:u w:val="single"/>
        </w:rPr>
        <w:t xml:space="preserve">      </w:t>
      </w:r>
      <w:r w:rsidRPr="00347460">
        <w:rPr>
          <w:rFonts w:cs="Times New Roman"/>
          <w:sz w:val="24"/>
          <w:szCs w:val="24"/>
        </w:rPr>
        <w:t>_</w:t>
      </w:r>
      <w:r>
        <w:rPr>
          <w:rFonts w:cs="Times New Roman"/>
          <w:sz w:val="24"/>
          <w:szCs w:val="24"/>
          <w:u w:val="single"/>
        </w:rPr>
        <w:br/>
      </w:r>
      <w:r w:rsidRPr="00347460">
        <w:rPr>
          <w:rFonts w:cs="Times New Roman"/>
          <w:sz w:val="24"/>
          <w:szCs w:val="24"/>
          <w:u w:val="single"/>
        </w:rPr>
        <w:t>Слободского района</w:t>
      </w:r>
      <w:r>
        <w:rPr>
          <w:rFonts w:cs="Times New Roman"/>
          <w:sz w:val="24"/>
          <w:szCs w:val="24"/>
          <w:u w:val="single"/>
        </w:rPr>
        <w:t xml:space="preserve">                                               </w:t>
      </w:r>
      <w:r>
        <w:rPr>
          <w:rFonts w:cs="Times New Roman"/>
          <w:sz w:val="24"/>
          <w:szCs w:val="24"/>
        </w:rPr>
        <w:t>_</w:t>
      </w:r>
      <w:r w:rsidR="00135D48">
        <w:rPr>
          <w:rFonts w:cs="Times New Roman"/>
          <w:sz w:val="24"/>
          <w:szCs w:val="24"/>
        </w:rPr>
        <w:br/>
      </w:r>
      <w:r w:rsidR="00E237EF" w:rsidRPr="00597FCD">
        <w:rPr>
          <w:rFonts w:cs="Times New Roman"/>
          <w:color w:val="000000"/>
          <w:sz w:val="24"/>
          <w:szCs w:val="24"/>
        </w:rPr>
        <w:t>_____________</w:t>
      </w:r>
      <w:r w:rsidR="00794D53">
        <w:rPr>
          <w:rFonts w:cs="Times New Roman"/>
          <w:color w:val="000000"/>
          <w:sz w:val="24"/>
          <w:szCs w:val="24"/>
        </w:rPr>
        <w:t xml:space="preserve"> </w:t>
      </w:r>
      <w:r w:rsidR="00B95BC9" w:rsidRPr="00347460">
        <w:rPr>
          <w:rFonts w:cs="Times New Roman"/>
          <w:color w:val="000000"/>
          <w:sz w:val="24"/>
          <w:szCs w:val="24"/>
        </w:rPr>
        <w:t>/</w:t>
      </w:r>
      <w:r w:rsidR="00794D53">
        <w:rPr>
          <w:rFonts w:cs="Times New Roman"/>
          <w:color w:val="000000"/>
          <w:sz w:val="24"/>
          <w:szCs w:val="24"/>
        </w:rPr>
        <w:t xml:space="preserve"> </w:t>
      </w:r>
      <w:r w:rsidR="00E237EF" w:rsidRPr="00597FCD">
        <w:rPr>
          <w:rFonts w:cs="Times New Roman"/>
          <w:color w:val="000000"/>
          <w:sz w:val="24"/>
          <w:szCs w:val="24"/>
        </w:rPr>
        <w:t>_____________________</w:t>
      </w:r>
      <w:r w:rsidR="00B95BC9">
        <w:rPr>
          <w:rFonts w:cs="Times New Roman"/>
          <w:color w:val="000000"/>
          <w:sz w:val="24"/>
          <w:szCs w:val="24"/>
        </w:rPr>
        <w:t>___</w:t>
      </w:r>
      <w:r w:rsidR="00135D48">
        <w:rPr>
          <w:rFonts w:cs="Times New Roman"/>
          <w:color w:val="000000"/>
          <w:sz w:val="24"/>
          <w:szCs w:val="24"/>
        </w:rPr>
        <w:t>___</w:t>
      </w:r>
    </w:p>
    <w:p w14:paraId="09619909" w14:textId="03102F48" w:rsidR="00E237EF" w:rsidRPr="00597FCD" w:rsidRDefault="00E237EF" w:rsidP="00135D48">
      <w:pPr>
        <w:pStyle w:val="a3"/>
        <w:spacing w:before="0" w:beforeAutospacing="0" w:after="0" w:afterAutospacing="0"/>
        <w:ind w:left="4536"/>
        <w:jc w:val="center"/>
        <w:rPr>
          <w:rFonts w:cs="Times New Roman"/>
          <w:color w:val="000000"/>
          <w:sz w:val="24"/>
          <w:szCs w:val="24"/>
          <w:vertAlign w:val="superscript"/>
        </w:rPr>
      </w:pPr>
      <w:r w:rsidRPr="00597FCD">
        <w:rPr>
          <w:rFonts w:cs="Times New Roman"/>
          <w:color w:val="000000"/>
          <w:sz w:val="24"/>
          <w:szCs w:val="24"/>
          <w:vertAlign w:val="superscript"/>
        </w:rPr>
        <w:t xml:space="preserve">подпись                                      </w:t>
      </w:r>
      <w:r w:rsidR="00B95BC9">
        <w:rPr>
          <w:rFonts w:cs="Times New Roman"/>
          <w:color w:val="000000"/>
          <w:sz w:val="24"/>
          <w:szCs w:val="24"/>
          <w:vertAlign w:val="superscript"/>
        </w:rPr>
        <w:t xml:space="preserve">                   </w:t>
      </w:r>
      <w:r w:rsidRPr="00597FCD">
        <w:rPr>
          <w:rFonts w:cs="Times New Roman"/>
          <w:color w:val="000000"/>
          <w:sz w:val="24"/>
          <w:szCs w:val="24"/>
          <w:vertAlign w:val="superscript"/>
        </w:rPr>
        <w:t>расшифровка</w:t>
      </w:r>
    </w:p>
    <w:p w14:paraId="0038A652" w14:textId="77777777" w:rsidR="00E237EF" w:rsidRPr="00597FCD" w:rsidRDefault="00E237EF" w:rsidP="00135D48">
      <w:pPr>
        <w:pStyle w:val="a3"/>
        <w:spacing w:before="0" w:beforeAutospacing="0" w:after="0" w:afterAutospacing="0"/>
        <w:ind w:left="4536" w:firstLine="709"/>
        <w:jc w:val="left"/>
        <w:rPr>
          <w:rFonts w:cs="Times New Roman"/>
          <w:color w:val="000000"/>
          <w:sz w:val="24"/>
          <w:szCs w:val="24"/>
        </w:rPr>
      </w:pPr>
      <w:r w:rsidRPr="00597FCD">
        <w:rPr>
          <w:rFonts w:cs="Times New Roman"/>
          <w:color w:val="000000"/>
          <w:sz w:val="24"/>
          <w:szCs w:val="24"/>
        </w:rPr>
        <w:t>М. П.</w:t>
      </w:r>
    </w:p>
    <w:p w14:paraId="1851462C" w14:textId="77777777" w:rsidR="00E237EF" w:rsidRPr="00597FCD" w:rsidRDefault="00E237EF" w:rsidP="00E237EF">
      <w:pPr>
        <w:ind w:left="5670"/>
        <w:rPr>
          <w:rFonts w:cs="Times New Roman"/>
          <w:sz w:val="20"/>
          <w:szCs w:val="20"/>
        </w:rPr>
      </w:pPr>
    </w:p>
    <w:p w14:paraId="00FDCA2D" w14:textId="77777777" w:rsidR="00E237EF" w:rsidRPr="00597FCD" w:rsidRDefault="00E237EF" w:rsidP="00E237EF">
      <w:pPr>
        <w:jc w:val="center"/>
        <w:rPr>
          <w:rFonts w:cs="Times New Roman"/>
          <w:sz w:val="24"/>
          <w:szCs w:val="24"/>
        </w:rPr>
      </w:pPr>
      <w:r w:rsidRPr="00597FCD">
        <w:rPr>
          <w:rFonts w:cs="Times New Roman"/>
          <w:sz w:val="24"/>
          <w:szCs w:val="24"/>
        </w:rPr>
        <w:t>202</w:t>
      </w:r>
      <w:r>
        <w:rPr>
          <w:rFonts w:cs="Times New Roman"/>
          <w:sz w:val="24"/>
          <w:szCs w:val="24"/>
        </w:rPr>
        <w:t>4</w:t>
      </w:r>
      <w:r w:rsidRPr="00597FCD">
        <w:rPr>
          <w:rFonts w:cs="Times New Roman"/>
          <w:sz w:val="24"/>
          <w:szCs w:val="24"/>
        </w:rPr>
        <w:t>-202</w:t>
      </w:r>
      <w:r>
        <w:rPr>
          <w:rFonts w:cs="Times New Roman"/>
          <w:sz w:val="24"/>
          <w:szCs w:val="24"/>
        </w:rPr>
        <w:t>5</w:t>
      </w:r>
      <w:r w:rsidRPr="00597FCD">
        <w:rPr>
          <w:rFonts w:cs="Times New Roman"/>
          <w:sz w:val="24"/>
          <w:szCs w:val="24"/>
        </w:rPr>
        <w:t xml:space="preserve"> уч. год</w:t>
      </w:r>
    </w:p>
    <w:sdt>
      <w:sdtPr>
        <w:id w:val="-1627077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9517B1E" w14:textId="334DFF8E" w:rsidR="00DA15DC" w:rsidRDefault="00DA15DC" w:rsidP="0020023A">
          <w:pPr>
            <w:spacing w:after="0"/>
            <w:jc w:val="center"/>
            <w:rPr>
              <w:b/>
              <w:bCs/>
            </w:rPr>
          </w:pPr>
          <w:r w:rsidRPr="0090515A">
            <w:rPr>
              <w:b/>
              <w:bCs/>
            </w:rPr>
            <w:t>Оглавление</w:t>
          </w:r>
        </w:p>
        <w:p w14:paraId="5251AD1F" w14:textId="77777777" w:rsidR="0090515A" w:rsidRPr="0090515A" w:rsidRDefault="0090515A" w:rsidP="0020023A">
          <w:pPr>
            <w:spacing w:after="0"/>
            <w:rPr>
              <w:b/>
              <w:bCs/>
            </w:rPr>
          </w:pPr>
        </w:p>
        <w:p w14:paraId="020106EC" w14:textId="5114A0B7" w:rsidR="0020023A" w:rsidRDefault="00DA15DC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4790466" w:history="1">
            <w:r w:rsidR="0020023A" w:rsidRPr="00622E27">
              <w:rPr>
                <w:rStyle w:val="aa"/>
                <w:noProof/>
              </w:rPr>
              <w:t>1.</w:t>
            </w:r>
            <w:r w:rsidR="0020023A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20023A" w:rsidRPr="00622E27">
              <w:rPr>
                <w:rStyle w:val="aa"/>
                <w:noProof/>
              </w:rPr>
              <w:t>Сведенья об организации (базе практики)</w:t>
            </w:r>
            <w:r w:rsidR="0020023A">
              <w:rPr>
                <w:noProof/>
                <w:webHidden/>
              </w:rPr>
              <w:tab/>
            </w:r>
            <w:r w:rsidR="0020023A">
              <w:rPr>
                <w:noProof/>
                <w:webHidden/>
              </w:rPr>
              <w:fldChar w:fldCharType="begin"/>
            </w:r>
            <w:r w:rsidR="0020023A">
              <w:rPr>
                <w:noProof/>
                <w:webHidden/>
              </w:rPr>
              <w:instrText xml:space="preserve"> PAGEREF _Toc194790466 \h </w:instrText>
            </w:r>
            <w:r w:rsidR="0020023A">
              <w:rPr>
                <w:noProof/>
                <w:webHidden/>
              </w:rPr>
            </w:r>
            <w:r w:rsidR="0020023A">
              <w:rPr>
                <w:noProof/>
                <w:webHidden/>
              </w:rPr>
              <w:fldChar w:fldCharType="separate"/>
            </w:r>
            <w:r w:rsidR="0020023A">
              <w:rPr>
                <w:noProof/>
                <w:webHidden/>
              </w:rPr>
              <w:t>3</w:t>
            </w:r>
            <w:r w:rsidR="0020023A">
              <w:rPr>
                <w:noProof/>
                <w:webHidden/>
              </w:rPr>
              <w:fldChar w:fldCharType="end"/>
            </w:r>
          </w:hyperlink>
        </w:p>
        <w:p w14:paraId="7C732AFA" w14:textId="62660BB8" w:rsidR="0020023A" w:rsidRDefault="0020023A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67" w:history="1">
            <w:r w:rsidRPr="00622E27">
              <w:rPr>
                <w:rStyle w:val="aa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622E27">
              <w:rPr>
                <w:rStyle w:val="aa"/>
                <w:noProof/>
              </w:rPr>
              <w:t>Разработка и анализ технического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4790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44AF35" w14:textId="75EAFCBC" w:rsidR="0020023A" w:rsidRDefault="0020023A" w:rsidP="0020023A">
          <w:pPr>
            <w:pStyle w:val="21"/>
            <w:tabs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68" w:history="1">
            <w:r w:rsidRPr="00622E27">
              <w:rPr>
                <w:rStyle w:val="aa"/>
                <w:noProof/>
              </w:rPr>
              <w:t>2</w:t>
            </w:r>
            <w:r w:rsidRPr="00622E27">
              <w:rPr>
                <w:rStyle w:val="aa"/>
                <w:noProof/>
                <w:lang w:val="en-US"/>
              </w:rPr>
              <w:t xml:space="preserve">.1. </w:t>
            </w:r>
            <w:r w:rsidRPr="00622E27">
              <w:rPr>
                <w:rStyle w:val="aa"/>
                <w:noProof/>
              </w:rPr>
              <w:t>Техническо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4790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0274E0" w14:textId="6DD16C56" w:rsidR="0020023A" w:rsidRDefault="0020023A" w:rsidP="0020023A">
          <w:pPr>
            <w:pStyle w:val="21"/>
            <w:tabs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69" w:history="1">
            <w:r w:rsidRPr="00622E27">
              <w:rPr>
                <w:rStyle w:val="aa"/>
                <w:noProof/>
              </w:rPr>
              <w:t>2.2. Анализ технического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4790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4A6913" w14:textId="7DD2023F" w:rsidR="0020023A" w:rsidRDefault="0020023A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0" w:history="1">
            <w:r w:rsidRPr="00622E27">
              <w:rPr>
                <w:rStyle w:val="aa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622E27">
              <w:rPr>
                <w:rStyle w:val="aa"/>
                <w:noProof/>
              </w:rPr>
              <w:t>Разработка программного модуля по алгоритму в соответствии с техническим задание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4790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ADE47A" w14:textId="4971C05C" w:rsidR="0020023A" w:rsidRDefault="0020023A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1" w:history="1">
            <w:r w:rsidRPr="00622E27">
              <w:rPr>
                <w:rStyle w:val="aa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622E27">
              <w:rPr>
                <w:rStyle w:val="aa"/>
                <w:noProof/>
              </w:rPr>
              <w:t>Оформление документации на программной моду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4790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230FC8" w14:textId="79468E35" w:rsidR="0020023A" w:rsidRDefault="0020023A" w:rsidP="0020023A">
          <w:pPr>
            <w:pStyle w:val="21"/>
            <w:tabs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2" w:history="1">
            <w:r w:rsidRPr="00622E27">
              <w:rPr>
                <w:rStyle w:val="aa"/>
                <w:noProof/>
              </w:rPr>
              <w:t>4.1. Руководство пользователя для настольного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4790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216855" w14:textId="7660333D" w:rsidR="0020023A" w:rsidRDefault="0020023A" w:rsidP="0020023A">
          <w:pPr>
            <w:pStyle w:val="21"/>
            <w:tabs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3" w:history="1">
            <w:r w:rsidRPr="00622E27">
              <w:rPr>
                <w:rStyle w:val="aa"/>
                <w:noProof/>
              </w:rPr>
              <w:t>4.2. Руководство пользователя для мобильного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4790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AC8EAC" w14:textId="2CFC6E37" w:rsidR="0020023A" w:rsidRDefault="0020023A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4" w:history="1">
            <w:r w:rsidRPr="00622E27">
              <w:rPr>
                <w:rStyle w:val="aa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622E27">
              <w:rPr>
                <w:rStyle w:val="aa"/>
                <w:noProof/>
              </w:rPr>
              <w:t>Выполнение отладки программ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4790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EA37D2" w14:textId="77F9BC4D" w:rsidR="0020023A" w:rsidRDefault="0020023A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5" w:history="1">
            <w:r w:rsidRPr="00622E27">
              <w:rPr>
                <w:rStyle w:val="aa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622E27">
              <w:rPr>
                <w:rStyle w:val="aa"/>
                <w:noProof/>
              </w:rPr>
              <w:t>Выполнение тестирование программного моду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4790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6C5D3E" w14:textId="5659D74F" w:rsidR="0020023A" w:rsidRDefault="0020023A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6" w:history="1">
            <w:r w:rsidRPr="00622E27">
              <w:rPr>
                <w:rStyle w:val="aa"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622E27">
              <w:rPr>
                <w:rStyle w:val="aa"/>
                <w:noProof/>
              </w:rPr>
              <w:t>Оформление результатов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4790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41C0DC" w14:textId="64F3C883" w:rsidR="0020023A" w:rsidRDefault="0020023A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7" w:history="1">
            <w:r w:rsidRPr="00622E27">
              <w:rPr>
                <w:rStyle w:val="aa"/>
                <w:noProof/>
              </w:rPr>
              <w:t>8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622E27">
              <w:rPr>
                <w:rStyle w:val="aa"/>
                <w:noProof/>
              </w:rPr>
              <w:t>Рефакторинг и оптимизация программного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4790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906746" w14:textId="54038768" w:rsidR="0020023A" w:rsidRDefault="0020023A" w:rsidP="0020023A">
          <w:pPr>
            <w:pStyle w:val="11"/>
            <w:tabs>
              <w:tab w:val="left" w:pos="44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8" w:history="1">
            <w:r w:rsidRPr="00622E27">
              <w:rPr>
                <w:rStyle w:val="aa"/>
                <w:noProof/>
              </w:rPr>
              <w:t>9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622E27">
              <w:rPr>
                <w:rStyle w:val="aa"/>
                <w:noProof/>
              </w:rPr>
              <w:t>Разработка программного модуля для мобильного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4790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D6E0D8" w14:textId="7AD544E2" w:rsidR="0020023A" w:rsidRDefault="0020023A" w:rsidP="0020023A">
          <w:pPr>
            <w:pStyle w:val="11"/>
            <w:tabs>
              <w:tab w:val="left" w:pos="660"/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79" w:history="1">
            <w:r w:rsidRPr="00622E27">
              <w:rPr>
                <w:rStyle w:val="aa"/>
                <w:noProof/>
              </w:rPr>
              <w:t>10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622E27">
              <w:rPr>
                <w:rStyle w:val="aa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4790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7C6E0C" w14:textId="228B4238" w:rsidR="0020023A" w:rsidRDefault="0020023A" w:rsidP="0020023A">
          <w:pPr>
            <w:pStyle w:val="11"/>
            <w:tabs>
              <w:tab w:val="right" w:leader="dot" w:pos="9627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4790480" w:history="1">
            <w:r w:rsidRPr="00622E27">
              <w:rPr>
                <w:rStyle w:val="aa"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4790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ECFE4B" w14:textId="3A96A950" w:rsidR="00DA15DC" w:rsidRDefault="00DA15DC" w:rsidP="0020023A">
          <w:pPr>
            <w:spacing w:after="0"/>
          </w:pPr>
          <w:r>
            <w:rPr>
              <w:b/>
              <w:bCs/>
            </w:rPr>
            <w:fldChar w:fldCharType="end"/>
          </w:r>
        </w:p>
      </w:sdtContent>
    </w:sdt>
    <w:p w14:paraId="575558C2" w14:textId="77777777" w:rsidR="00F3341C" w:rsidRDefault="00F3341C" w:rsidP="00E237EF">
      <w:pPr>
        <w:sectPr w:rsidR="00F3341C" w:rsidSect="00AA15F3">
          <w:footerReference w:type="default" r:id="rId8"/>
          <w:pgSz w:w="11906" w:h="16838"/>
          <w:pgMar w:top="1134" w:right="851" w:bottom="1134" w:left="1418" w:header="709" w:footer="0" w:gutter="0"/>
          <w:cols w:space="708"/>
          <w:titlePg/>
          <w:docGrid w:linePitch="381"/>
        </w:sectPr>
      </w:pPr>
      <w:bookmarkStart w:id="0" w:name="_GoBack"/>
      <w:bookmarkEnd w:id="0"/>
    </w:p>
    <w:p w14:paraId="6E8613DF" w14:textId="1997C3C3" w:rsidR="007962C1" w:rsidRDefault="003B7E7A" w:rsidP="0090515A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1" w:name="_Toc194790466"/>
      <w:r>
        <w:lastRenderedPageBreak/>
        <w:t>Сведенья об организации</w:t>
      </w:r>
      <w:r w:rsidR="00DA15DC" w:rsidRPr="00DA15DC">
        <w:t xml:space="preserve"> (</w:t>
      </w:r>
      <w:r w:rsidR="00DA15DC">
        <w:t>базе практики</w:t>
      </w:r>
      <w:r w:rsidR="00DA15DC" w:rsidRPr="00DA15DC">
        <w:t>)</w:t>
      </w:r>
      <w:bookmarkEnd w:id="1"/>
    </w:p>
    <w:p w14:paraId="33BF34F0" w14:textId="1843FB39" w:rsidR="003B7E7A" w:rsidRDefault="003B7E7A" w:rsidP="0090515A">
      <w:pPr>
        <w:spacing w:after="0"/>
      </w:pPr>
    </w:p>
    <w:p w14:paraId="307443F9" w14:textId="76462DF9" w:rsidR="003B7E7A" w:rsidRDefault="003B7E7A" w:rsidP="0090515A">
      <w:pPr>
        <w:spacing w:after="0"/>
        <w:ind w:firstLine="709"/>
      </w:pPr>
      <w:r>
        <w:t>Производственную практику по модулю ПМ.0</w:t>
      </w:r>
      <w:r w:rsidRPr="003B7E7A">
        <w:t>1</w:t>
      </w:r>
      <w:r>
        <w:t xml:space="preserve"> «Разработка </w:t>
      </w:r>
      <w:r w:rsidR="00054659">
        <w:t>модулей программного обеспечения для компьютерных систем</w:t>
      </w:r>
      <w:r>
        <w:t xml:space="preserve">» я проходил в КОГОБУ СШ </w:t>
      </w:r>
      <w:proofErr w:type="spellStart"/>
      <w:r>
        <w:t>пгт</w:t>
      </w:r>
      <w:proofErr w:type="spellEnd"/>
      <w:r>
        <w:t>. Вахруши Слободского района.</w:t>
      </w:r>
    </w:p>
    <w:p w14:paraId="77606439" w14:textId="77777777" w:rsidR="003B7E7A" w:rsidRPr="00C64427" w:rsidRDefault="003B7E7A" w:rsidP="0090515A">
      <w:pPr>
        <w:spacing w:after="0"/>
        <w:ind w:firstLine="709"/>
      </w:pPr>
      <w:r w:rsidRPr="00C64427">
        <w:t>Данные компании:</w:t>
      </w:r>
    </w:p>
    <w:p w14:paraId="47F1C476" w14:textId="0075A777" w:rsidR="003B7E7A" w:rsidRDefault="003B7E7A" w:rsidP="0090515A">
      <w:pPr>
        <w:spacing w:after="0"/>
        <w:ind w:firstLine="709"/>
      </w:pPr>
      <w:r>
        <w:t>Юридический адрес: 61311</w:t>
      </w:r>
      <w:r w:rsidR="00054659">
        <w:t>0</w:t>
      </w:r>
      <w:r>
        <w:t xml:space="preserve">, Кировская область, Слободской район, </w:t>
      </w:r>
      <w:proofErr w:type="spellStart"/>
      <w:proofErr w:type="gramStart"/>
      <w:r>
        <w:t>пгт.Вахруши</w:t>
      </w:r>
      <w:proofErr w:type="spellEnd"/>
      <w:proofErr w:type="gramEnd"/>
      <w:r>
        <w:t xml:space="preserve">, </w:t>
      </w:r>
      <w:proofErr w:type="spellStart"/>
      <w:r>
        <w:t>ул.Ленина</w:t>
      </w:r>
      <w:proofErr w:type="spellEnd"/>
      <w:r>
        <w:t>, д.4.</w:t>
      </w:r>
    </w:p>
    <w:p w14:paraId="7A384EAE" w14:textId="77777777" w:rsidR="00054659" w:rsidRDefault="00054659" w:rsidP="0090515A">
      <w:pPr>
        <w:spacing w:after="0"/>
        <w:ind w:firstLine="709"/>
      </w:pPr>
      <w:r w:rsidRPr="00054659">
        <w:t>Контактные телефоны: (83362) 3-18-42 — приемная, 3-13-49 — бухгалтерия, 3-14-81 — вахта, учительская главного корпуса, 3-17-81 — вахта начальной школы</w:t>
      </w:r>
      <w:r>
        <w:t>.</w:t>
      </w:r>
    </w:p>
    <w:p w14:paraId="32135327" w14:textId="1C9AD05D" w:rsidR="003B7E7A" w:rsidRDefault="003B7E7A" w:rsidP="0090515A">
      <w:pPr>
        <w:spacing w:after="0"/>
        <w:ind w:firstLine="709"/>
      </w:pPr>
      <w:r>
        <w:t>Учебное заведение специализируется на общеобразовательных программах, а также предлагает:</w:t>
      </w:r>
    </w:p>
    <w:p w14:paraId="2A69DA5B" w14:textId="27D65421" w:rsidR="003B7E7A" w:rsidRPr="00C64427" w:rsidRDefault="003B7E7A" w:rsidP="0090515A">
      <w:pPr>
        <w:spacing w:after="0"/>
        <w:ind w:firstLine="709"/>
      </w:pPr>
      <w:r>
        <w:t>•</w:t>
      </w:r>
      <w:r>
        <w:tab/>
        <w:t>Профильные программы, обеспечивающие специализированное обучение</w:t>
      </w:r>
      <w:r w:rsidR="00C64427" w:rsidRPr="00C64427">
        <w:t>;</w:t>
      </w:r>
    </w:p>
    <w:p w14:paraId="39EAB112" w14:textId="43B59307" w:rsidR="003B7E7A" w:rsidRPr="00C64427" w:rsidRDefault="003B7E7A" w:rsidP="0090515A">
      <w:pPr>
        <w:spacing w:after="0"/>
        <w:ind w:firstLine="709"/>
      </w:pPr>
      <w:r>
        <w:t>•</w:t>
      </w:r>
      <w:r>
        <w:tab/>
        <w:t>Углубленные программы изучения отдельных предметов для углубления знаний</w:t>
      </w:r>
      <w:r w:rsidR="00C64427" w:rsidRPr="00C64427">
        <w:t>;</w:t>
      </w:r>
    </w:p>
    <w:p w14:paraId="7B97DB79" w14:textId="3A21F4B5" w:rsidR="003B7E7A" w:rsidRPr="00C64427" w:rsidRDefault="003B7E7A" w:rsidP="0090515A">
      <w:pPr>
        <w:spacing w:after="0"/>
        <w:ind w:firstLine="709"/>
      </w:pPr>
      <w:r>
        <w:t>•</w:t>
      </w:r>
      <w:r>
        <w:tab/>
        <w:t>Программы дополнительного образования для детей и взрослых, направленные на развитие навыков и знаний</w:t>
      </w:r>
      <w:r w:rsidR="00C64427" w:rsidRPr="00C64427">
        <w:t>;</w:t>
      </w:r>
    </w:p>
    <w:p w14:paraId="0BCBAC4B" w14:textId="0A7CD544" w:rsidR="003B7E7A" w:rsidRDefault="003B7E7A" w:rsidP="0090515A">
      <w:pPr>
        <w:spacing w:after="0"/>
        <w:ind w:firstLine="709"/>
      </w:pPr>
      <w:r>
        <w:t>•</w:t>
      </w:r>
      <w:r>
        <w:tab/>
        <w:t>Адаптированные программы для учеников с особыми образовательными потребностями, созданные с учетом их индивидуальных особенностей</w:t>
      </w:r>
      <w:r w:rsidR="00C64427">
        <w:t>.</w:t>
      </w:r>
    </w:p>
    <w:p w14:paraId="1F9D6C20" w14:textId="77777777" w:rsidR="003B7E7A" w:rsidRDefault="003B7E7A" w:rsidP="0090515A">
      <w:pPr>
        <w:spacing w:after="0"/>
        <w:ind w:firstLine="709"/>
      </w:pPr>
      <w:r>
        <w:t>Структура организации:</w:t>
      </w:r>
    </w:p>
    <w:p w14:paraId="7549C7E9" w14:textId="06E88F87" w:rsidR="003B7E7A" w:rsidRDefault="003B7E7A" w:rsidP="0090515A">
      <w:pPr>
        <w:pStyle w:val="a4"/>
        <w:numPr>
          <w:ilvl w:val="0"/>
          <w:numId w:val="3"/>
        </w:numPr>
        <w:spacing w:after="0"/>
        <w:ind w:left="0" w:firstLine="709"/>
      </w:pPr>
      <w:r>
        <w:t>Управление учреждением осуществляется на основе сочетания принципов единоначалия и коллегиальности.</w:t>
      </w:r>
    </w:p>
    <w:p w14:paraId="2A873001" w14:textId="673A5895" w:rsidR="003B7E7A" w:rsidRDefault="003B7E7A" w:rsidP="0090515A">
      <w:pPr>
        <w:pStyle w:val="a4"/>
        <w:numPr>
          <w:ilvl w:val="0"/>
          <w:numId w:val="3"/>
        </w:numPr>
        <w:spacing w:after="0"/>
        <w:ind w:left="0" w:firstLine="709"/>
      </w:pPr>
      <w:r>
        <w:t>Единоличным исполнительным органом учреждения является его руководитель – директор, который осуществляет текущее руководство деятельностью учреждения.</w:t>
      </w:r>
    </w:p>
    <w:p w14:paraId="1F4961AB" w14:textId="307405F7" w:rsidR="003B7E7A" w:rsidRDefault="003B7E7A" w:rsidP="0090515A">
      <w:pPr>
        <w:pStyle w:val="a4"/>
        <w:numPr>
          <w:ilvl w:val="0"/>
          <w:numId w:val="3"/>
        </w:numPr>
        <w:spacing w:after="0"/>
        <w:ind w:left="0" w:firstLine="709"/>
      </w:pPr>
      <w:r>
        <w:lastRenderedPageBreak/>
        <w:t>Коллегиальными органами управления учреждением являются совет учреждения, педагогический совет, общее собрание трудового коллектива.</w:t>
      </w:r>
    </w:p>
    <w:p w14:paraId="5D34A5A6" w14:textId="7B43C967" w:rsidR="003B7E7A" w:rsidRDefault="003B7E7A" w:rsidP="0090515A">
      <w:pPr>
        <w:pStyle w:val="a4"/>
        <w:numPr>
          <w:ilvl w:val="0"/>
          <w:numId w:val="3"/>
        </w:numPr>
        <w:spacing w:after="0"/>
        <w:ind w:left="0" w:firstLine="709"/>
      </w:pPr>
      <w:r>
        <w:t>Компетенции учредителя.</w:t>
      </w:r>
    </w:p>
    <w:p w14:paraId="47C3CAEA" w14:textId="6D17FBE3" w:rsidR="003B7E7A" w:rsidRDefault="003B7E7A" w:rsidP="0090515A">
      <w:pPr>
        <w:pStyle w:val="a4"/>
        <w:numPr>
          <w:ilvl w:val="0"/>
          <w:numId w:val="3"/>
        </w:numPr>
        <w:spacing w:after="0"/>
        <w:ind w:left="0" w:firstLine="709"/>
      </w:pPr>
      <w:r>
        <w:t>Директор учреждения.</w:t>
      </w:r>
    </w:p>
    <w:p w14:paraId="3D4C4548" w14:textId="42ED2A7E" w:rsidR="003B7E7A" w:rsidRDefault="003B7E7A" w:rsidP="0090515A">
      <w:pPr>
        <w:pStyle w:val="a4"/>
        <w:numPr>
          <w:ilvl w:val="0"/>
          <w:numId w:val="3"/>
        </w:numPr>
        <w:spacing w:after="0"/>
        <w:ind w:left="0" w:firstLine="709"/>
      </w:pPr>
      <w:r>
        <w:t>Совет учреждения.</w:t>
      </w:r>
    </w:p>
    <w:p w14:paraId="320A9F91" w14:textId="11467C9B" w:rsidR="003B7E7A" w:rsidRDefault="003B7E7A" w:rsidP="0090515A">
      <w:pPr>
        <w:pStyle w:val="a4"/>
        <w:numPr>
          <w:ilvl w:val="0"/>
          <w:numId w:val="3"/>
        </w:numPr>
        <w:spacing w:after="0"/>
        <w:ind w:left="0" w:firstLine="709"/>
      </w:pPr>
      <w:r>
        <w:t>Педагогический совет.</w:t>
      </w:r>
    </w:p>
    <w:p w14:paraId="2CE33940" w14:textId="77777777" w:rsidR="001B667A" w:rsidRDefault="003B7E7A" w:rsidP="0090515A">
      <w:pPr>
        <w:pStyle w:val="a4"/>
        <w:numPr>
          <w:ilvl w:val="0"/>
          <w:numId w:val="3"/>
        </w:numPr>
        <w:spacing w:after="0"/>
        <w:ind w:left="0" w:firstLine="709"/>
        <w:sectPr w:rsidR="001B667A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>Общее собрание трудового коллектива.</w:t>
      </w:r>
    </w:p>
    <w:p w14:paraId="0309883C" w14:textId="63A4B56D" w:rsidR="003B7E7A" w:rsidRDefault="001B667A" w:rsidP="0090515A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2" w:name="_Toc194790467"/>
      <w:r>
        <w:lastRenderedPageBreak/>
        <w:t>Разработка и анализ технического задания</w:t>
      </w:r>
      <w:bookmarkEnd w:id="2"/>
    </w:p>
    <w:p w14:paraId="40D0F8D4" w14:textId="2BE6BBE0" w:rsidR="001B667A" w:rsidRDefault="001B667A" w:rsidP="0090515A">
      <w:pPr>
        <w:spacing w:after="0"/>
        <w:jc w:val="center"/>
        <w:rPr>
          <w:lang w:val="en-US"/>
        </w:rPr>
      </w:pPr>
    </w:p>
    <w:p w14:paraId="4DC25891" w14:textId="1368485A" w:rsidR="001B667A" w:rsidRDefault="001B667A" w:rsidP="0090515A">
      <w:pPr>
        <w:pStyle w:val="2"/>
        <w:spacing w:before="0"/>
      </w:pPr>
      <w:bookmarkStart w:id="3" w:name="_Toc194790468"/>
      <w:r>
        <w:t>2</w:t>
      </w:r>
      <w:r>
        <w:rPr>
          <w:lang w:val="en-US"/>
        </w:rPr>
        <w:t xml:space="preserve">.1. </w:t>
      </w:r>
      <w:r>
        <w:t>Техническое задание</w:t>
      </w:r>
      <w:bookmarkEnd w:id="3"/>
    </w:p>
    <w:p w14:paraId="79AA32E9" w14:textId="77777777" w:rsidR="008D1238" w:rsidRDefault="008D1238" w:rsidP="0090515A">
      <w:pPr>
        <w:spacing w:after="0"/>
        <w:rPr>
          <w:rFonts w:cs="Times New Roman"/>
          <w:szCs w:val="28"/>
        </w:rPr>
      </w:pPr>
    </w:p>
    <w:p w14:paraId="09F97B79" w14:textId="471487CA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1. Введение</w:t>
      </w:r>
    </w:p>
    <w:p w14:paraId="4302784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Наименование проекта: Приложение для оптимизации работы организации «Дороги России».</w:t>
      </w:r>
    </w:p>
    <w:p w14:paraId="50CDBCF2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Цель проекта: Разработка программного обеспечения для управления персоналом и документами, уведомления сотрудников о новостях и событиях внутри организации.</w:t>
      </w:r>
    </w:p>
    <w:p w14:paraId="7FD678BC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Целевая аудитория: Сотрудники организации.</w:t>
      </w:r>
    </w:p>
    <w:p w14:paraId="61E2C8E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2. Требования к функциональности:</w:t>
      </w:r>
    </w:p>
    <w:p w14:paraId="5442CCB1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2.1. Просмотр сотрудников</w:t>
      </w:r>
    </w:p>
    <w:p w14:paraId="21B37CA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росмотр списка сотрудников в том числе и подчинённых ниже отделов.</w:t>
      </w:r>
    </w:p>
    <w:p w14:paraId="7DC261D7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Отображение уволенного сотрудника (менее 30 дней серым цветом в списке, более 30 дней не отображать)</w:t>
      </w:r>
    </w:p>
    <w:p w14:paraId="25307E60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2.2. Управление сотрудниками</w:t>
      </w:r>
    </w:p>
    <w:p w14:paraId="506CF9B9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Добавление, увольнение, редактирование сотрудников.</w:t>
      </w:r>
    </w:p>
    <w:p w14:paraId="7FB507A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Добавление, удаление событий (обучение, временное отсутствие, отпуск).</w:t>
      </w:r>
    </w:p>
    <w:p w14:paraId="5EF426AD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Фильтрация событий (прошедшие, текущие, будущие)</w:t>
      </w:r>
    </w:p>
    <w:p w14:paraId="577CA8E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2.3. Управление документами</w:t>
      </w:r>
    </w:p>
    <w:p w14:paraId="646912B1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Авторизация с использованием JWT токена.</w:t>
      </w:r>
    </w:p>
    <w:p w14:paraId="2DFEE98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росмотр документов.</w:t>
      </w:r>
    </w:p>
    <w:p w14:paraId="275239C9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росмотр комментариев к документу.</w:t>
      </w:r>
    </w:p>
    <w:p w14:paraId="187FA804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Оставление комментария к документу.</w:t>
      </w:r>
    </w:p>
    <w:p w14:paraId="745D6CAE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2.4. Мобильное приложение</w:t>
      </w:r>
    </w:p>
    <w:p w14:paraId="3F1F3723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росмотр новостей.</w:t>
      </w:r>
    </w:p>
    <w:p w14:paraId="2B931128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Оставление реакций на новость (положительная, отрицательная).</w:t>
      </w:r>
    </w:p>
    <w:p w14:paraId="44060465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росмотр событий.</w:t>
      </w:r>
    </w:p>
    <w:p w14:paraId="35E380DE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lastRenderedPageBreak/>
        <w:t>Добавление события в системный календарь устройства.</w:t>
      </w:r>
    </w:p>
    <w:p w14:paraId="73D386E2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3. Нефункциональные требования</w:t>
      </w:r>
    </w:p>
    <w:p w14:paraId="14EA7BD3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3.1. Производительность</w:t>
      </w:r>
    </w:p>
    <w:p w14:paraId="029CFA8A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оддержка одновременной работы до 50 пользователей.</w:t>
      </w:r>
    </w:p>
    <w:p w14:paraId="5B442C0A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Время отклика системы не более 2 секунд.</w:t>
      </w:r>
    </w:p>
    <w:p w14:paraId="615A6668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3.2. Надежность</w:t>
      </w:r>
    </w:p>
    <w:p w14:paraId="64178E67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Обеспечение бесперебойной работы 24/7.</w:t>
      </w:r>
    </w:p>
    <w:p w14:paraId="76BEF176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Резервное копирование данных.</w:t>
      </w:r>
    </w:p>
    <w:p w14:paraId="1642393A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3.3. Безопасность</w:t>
      </w:r>
    </w:p>
    <w:p w14:paraId="059A1534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Защита документов (JWT токен).</w:t>
      </w:r>
    </w:p>
    <w:p w14:paraId="032C2909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3.4. Масштабируемость</w:t>
      </w:r>
    </w:p>
    <w:p w14:paraId="502EFA23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Возможность увеличения количества пользователей и подразделений без потери производительность.</w:t>
      </w:r>
    </w:p>
    <w:p w14:paraId="353EEF94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Возможность дальнейшего увеличения системы (внедрение веб-приложения).</w:t>
      </w:r>
    </w:p>
    <w:p w14:paraId="4A79C998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3.5. Платформы</w:t>
      </w:r>
    </w:p>
    <w:p w14:paraId="3D37BB57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 xml:space="preserve">Настольное приложение для </w:t>
      </w:r>
      <w:proofErr w:type="spellStart"/>
      <w:r w:rsidRPr="001B667A">
        <w:rPr>
          <w:rFonts w:cs="Times New Roman"/>
          <w:szCs w:val="28"/>
        </w:rPr>
        <w:t>Windows</w:t>
      </w:r>
      <w:proofErr w:type="spellEnd"/>
      <w:r w:rsidRPr="001B667A">
        <w:rPr>
          <w:rFonts w:cs="Times New Roman"/>
          <w:szCs w:val="28"/>
        </w:rPr>
        <w:t>.</w:t>
      </w:r>
    </w:p>
    <w:p w14:paraId="1E1ABA65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 xml:space="preserve">Мобильное приложение для </w:t>
      </w:r>
      <w:proofErr w:type="spellStart"/>
      <w:r w:rsidRPr="001B667A">
        <w:rPr>
          <w:rFonts w:cs="Times New Roman"/>
          <w:szCs w:val="28"/>
        </w:rPr>
        <w:t>Android</w:t>
      </w:r>
      <w:proofErr w:type="spellEnd"/>
      <w:r w:rsidRPr="001B667A">
        <w:rPr>
          <w:rFonts w:cs="Times New Roman"/>
          <w:szCs w:val="28"/>
        </w:rPr>
        <w:t>.</w:t>
      </w:r>
    </w:p>
    <w:p w14:paraId="026D7A9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4. Технические требования</w:t>
      </w:r>
    </w:p>
    <w:p w14:paraId="3D052B7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4.1. Стек технологий</w:t>
      </w:r>
    </w:p>
    <w:p w14:paraId="0A61D6BF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proofErr w:type="spellStart"/>
      <w:r w:rsidRPr="001B667A">
        <w:rPr>
          <w:rFonts w:cs="Times New Roman"/>
          <w:szCs w:val="28"/>
        </w:rPr>
        <w:t>Фронтенд</w:t>
      </w:r>
      <w:proofErr w:type="spellEnd"/>
      <w:r w:rsidRPr="001B667A">
        <w:rPr>
          <w:rFonts w:cs="Times New Roman"/>
          <w:szCs w:val="28"/>
        </w:rPr>
        <w:t xml:space="preserve"> и Бэкенд: XAML и C#.</w:t>
      </w:r>
    </w:p>
    <w:p w14:paraId="66780552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 xml:space="preserve">База данных: MS </w:t>
      </w:r>
      <w:proofErr w:type="spellStart"/>
      <w:r w:rsidRPr="001B667A">
        <w:rPr>
          <w:rFonts w:cs="Times New Roman"/>
          <w:szCs w:val="28"/>
        </w:rPr>
        <w:t>Server</w:t>
      </w:r>
      <w:proofErr w:type="spellEnd"/>
      <w:r w:rsidRPr="001B667A">
        <w:rPr>
          <w:rFonts w:cs="Times New Roman"/>
          <w:szCs w:val="28"/>
        </w:rPr>
        <w:t>.</w:t>
      </w:r>
    </w:p>
    <w:p w14:paraId="257113E0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 xml:space="preserve">Мобильное приложение: </w:t>
      </w:r>
      <w:proofErr w:type="spellStart"/>
      <w:r w:rsidRPr="001B667A">
        <w:rPr>
          <w:rFonts w:cs="Times New Roman"/>
          <w:szCs w:val="28"/>
        </w:rPr>
        <w:t>Xamarin</w:t>
      </w:r>
      <w:proofErr w:type="spellEnd"/>
      <w:r w:rsidRPr="001B667A">
        <w:rPr>
          <w:rFonts w:cs="Times New Roman"/>
          <w:szCs w:val="28"/>
        </w:rPr>
        <w:t xml:space="preserve"> </w:t>
      </w:r>
      <w:proofErr w:type="spellStart"/>
      <w:r w:rsidRPr="001B667A">
        <w:rPr>
          <w:rFonts w:cs="Times New Roman"/>
          <w:szCs w:val="28"/>
        </w:rPr>
        <w:t>Forms</w:t>
      </w:r>
      <w:proofErr w:type="spellEnd"/>
      <w:r w:rsidRPr="001B667A">
        <w:rPr>
          <w:rFonts w:cs="Times New Roman"/>
          <w:szCs w:val="28"/>
        </w:rPr>
        <w:t>.</w:t>
      </w:r>
    </w:p>
    <w:p w14:paraId="7E14403A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4.2. Инфраструктура</w:t>
      </w:r>
    </w:p>
    <w:p w14:paraId="69F0F8B0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Хостинг на облачных серверах (</w:t>
      </w:r>
      <w:proofErr w:type="spellStart"/>
      <w:r w:rsidRPr="001B667A">
        <w:rPr>
          <w:rFonts w:cs="Times New Roman"/>
          <w:szCs w:val="28"/>
        </w:rPr>
        <w:t>Azure</w:t>
      </w:r>
      <w:proofErr w:type="spellEnd"/>
      <w:r w:rsidRPr="001B667A">
        <w:rPr>
          <w:rFonts w:cs="Times New Roman"/>
          <w:szCs w:val="28"/>
        </w:rPr>
        <w:t xml:space="preserve"> (ASP NET)).</w:t>
      </w:r>
    </w:p>
    <w:p w14:paraId="5C816F72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4.3. API</w:t>
      </w:r>
    </w:p>
    <w:p w14:paraId="6C9D5DC0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оддержка формата данных JSON.</w:t>
      </w:r>
    </w:p>
    <w:p w14:paraId="6C2279D2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5. Этапы разработки</w:t>
      </w:r>
    </w:p>
    <w:p w14:paraId="01A85CDD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5.1. Анализ и проектирование</w:t>
      </w:r>
    </w:p>
    <w:p w14:paraId="32FF293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lastRenderedPageBreak/>
        <w:t>Сбор требований.</w:t>
      </w:r>
    </w:p>
    <w:p w14:paraId="01DD96F4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роектирование архитектуры системы.</w:t>
      </w:r>
    </w:p>
    <w:p w14:paraId="2CF4B771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Создание прототипов интерфейсов.</w:t>
      </w:r>
    </w:p>
    <w:p w14:paraId="432E2D00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5.2. Разработка</w:t>
      </w:r>
    </w:p>
    <w:p w14:paraId="5D814203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Разработка базового функционала (управление сотрудниками и документами)</w:t>
      </w:r>
    </w:p>
    <w:p w14:paraId="42CE498D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5.3. Тестирование</w:t>
      </w:r>
    </w:p>
    <w:p w14:paraId="7EE8859A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Модульное тестирование.</w:t>
      </w:r>
    </w:p>
    <w:p w14:paraId="395A6DEA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Интеграционное тестирование.</w:t>
      </w:r>
    </w:p>
    <w:p w14:paraId="5D378558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Нагрузочное тестирование.</w:t>
      </w:r>
    </w:p>
    <w:p w14:paraId="36036AEB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5.4. Внедрение</w:t>
      </w:r>
    </w:p>
    <w:p w14:paraId="3C298D11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Руководство пользователя.</w:t>
      </w:r>
    </w:p>
    <w:p w14:paraId="21159AE5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5.5. Сопровождение</w:t>
      </w:r>
    </w:p>
    <w:p w14:paraId="54E4153D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Техническая поддержка.</w:t>
      </w:r>
    </w:p>
    <w:p w14:paraId="4D0F9B07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Исправление ошибок и доработка функционала.</w:t>
      </w:r>
    </w:p>
    <w:p w14:paraId="6ABB3B86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6. Дополнительные требования</w:t>
      </w:r>
    </w:p>
    <w:p w14:paraId="2BE777AC" w14:textId="5EE4DB61" w:rsidR="001B667A" w:rsidRPr="001B667A" w:rsidRDefault="002863A6" w:rsidP="0090515A">
      <w:pPr>
        <w:spacing w:after="0"/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Приложения должны быть оформлены в фирменных цветах организации.</w:t>
      </w:r>
    </w:p>
    <w:p w14:paraId="69E6BBDA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7. Заключение</w:t>
      </w:r>
    </w:p>
    <w:p w14:paraId="53C18724" w14:textId="77777777" w:rsidR="001B667A" w:rsidRPr="001B667A" w:rsidRDefault="001B667A" w:rsidP="0090515A">
      <w:pPr>
        <w:spacing w:after="0"/>
        <w:ind w:firstLine="709"/>
        <w:rPr>
          <w:rFonts w:cs="Times New Roman"/>
          <w:szCs w:val="28"/>
        </w:rPr>
      </w:pPr>
      <w:r w:rsidRPr="001B667A">
        <w:rPr>
          <w:rFonts w:cs="Times New Roman"/>
          <w:szCs w:val="28"/>
        </w:rPr>
        <w:t>Приложение должно быть интуитивно понятным, надежным и соответствовать современным стандартам разработки.</w:t>
      </w:r>
    </w:p>
    <w:p w14:paraId="697C49B0" w14:textId="0AEFD72A" w:rsidR="001B667A" w:rsidRDefault="001B667A" w:rsidP="0090515A">
      <w:pPr>
        <w:spacing w:after="0"/>
      </w:pPr>
    </w:p>
    <w:p w14:paraId="2E1E0DD2" w14:textId="7E0A3C25" w:rsidR="008D1238" w:rsidRDefault="008D1238" w:rsidP="0090515A">
      <w:pPr>
        <w:pStyle w:val="2"/>
        <w:spacing w:before="0"/>
      </w:pPr>
      <w:bookmarkStart w:id="4" w:name="_Toc194790469"/>
      <w:r w:rsidRPr="00D613B1">
        <w:t xml:space="preserve">2.2. </w:t>
      </w:r>
      <w:r>
        <w:t>Анализ технического задания</w:t>
      </w:r>
      <w:bookmarkEnd w:id="4"/>
    </w:p>
    <w:p w14:paraId="69B256F8" w14:textId="79BF47ED" w:rsidR="008D1238" w:rsidRDefault="008D1238" w:rsidP="0090515A">
      <w:pPr>
        <w:spacing w:after="0"/>
      </w:pPr>
    </w:p>
    <w:p w14:paraId="3A373527" w14:textId="022F9882" w:rsidR="008D1238" w:rsidRPr="00275AA3" w:rsidRDefault="003974AD" w:rsidP="0090515A">
      <w:pPr>
        <w:spacing w:after="0"/>
        <w:ind w:firstLine="709"/>
      </w:pPr>
      <w:r>
        <w:t xml:space="preserve">После ознакомления с техническим заданием я составил </w:t>
      </w:r>
      <w:r>
        <w:rPr>
          <w:lang w:val="en-US"/>
        </w:rPr>
        <w:t>UML</w:t>
      </w:r>
      <w:r w:rsidRPr="003974AD">
        <w:t xml:space="preserve"> </w:t>
      </w:r>
      <w:r>
        <w:t>диаграмму вариантов использования для большего понимания требований заказчика к системе (Рисунок 1).</w:t>
      </w:r>
      <w:r w:rsidR="00275AA3">
        <w:t xml:space="preserve"> На основе анализа технического задания я спроектировал </w:t>
      </w:r>
      <w:r w:rsidR="00275AA3">
        <w:rPr>
          <w:lang w:val="en-US"/>
        </w:rPr>
        <w:t>ER</w:t>
      </w:r>
      <w:r w:rsidR="00275AA3" w:rsidRPr="00275AA3">
        <w:t xml:space="preserve"> </w:t>
      </w:r>
      <w:r w:rsidR="00275AA3">
        <w:t xml:space="preserve">диаграмму для дальнейшего </w:t>
      </w:r>
      <w:r w:rsidR="00B2629F">
        <w:t>создания базы данных (Рисунок 2).</w:t>
      </w:r>
      <w:r w:rsidR="00275AA3">
        <w:t xml:space="preserve"> </w:t>
      </w:r>
    </w:p>
    <w:p w14:paraId="4FFFEAE7" w14:textId="131AA4FF" w:rsidR="00857C2A" w:rsidRDefault="00857C2A" w:rsidP="0090515A">
      <w:pPr>
        <w:spacing w:after="0"/>
        <w:jc w:val="center"/>
      </w:pPr>
      <w:r>
        <w:object w:dxaOrig="17971" w:dyaOrig="16171" w14:anchorId="2F150F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432.8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805403277" r:id="rId10"/>
        </w:object>
      </w:r>
    </w:p>
    <w:p w14:paraId="003881B7" w14:textId="76FA5C95" w:rsidR="00857C2A" w:rsidRDefault="00857C2A" w:rsidP="0090515A">
      <w:pPr>
        <w:spacing w:after="0"/>
        <w:jc w:val="center"/>
      </w:pPr>
      <w:r>
        <w:t xml:space="preserve">Рисунок 1 – </w:t>
      </w:r>
      <w:r>
        <w:rPr>
          <w:lang w:val="en-US"/>
        </w:rPr>
        <w:t xml:space="preserve">UML </w:t>
      </w:r>
      <w:r>
        <w:t>Диаграмма вариантов использования</w:t>
      </w:r>
    </w:p>
    <w:p w14:paraId="7DBECA85" w14:textId="3A1244C5" w:rsidR="00B2629F" w:rsidRDefault="00C92E3B" w:rsidP="0090515A">
      <w:pPr>
        <w:spacing w:after="0"/>
        <w:jc w:val="center"/>
      </w:pPr>
      <w:r>
        <w:object w:dxaOrig="12495" w:dyaOrig="16298" w14:anchorId="3D63CDE5">
          <v:shape id="_x0000_i1026" type="#_x0000_t75" style="width:481.4pt;height:627.9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805403278" r:id="rId12"/>
        </w:object>
      </w:r>
    </w:p>
    <w:p w14:paraId="69E51700" w14:textId="16930EF8" w:rsidR="00C92E3B" w:rsidRDefault="00C92E3B" w:rsidP="0090515A">
      <w:pPr>
        <w:spacing w:after="0"/>
        <w:jc w:val="center"/>
      </w:pPr>
      <w:r>
        <w:t xml:space="preserve">Рисунок 2 – </w:t>
      </w:r>
      <w:r>
        <w:rPr>
          <w:lang w:val="en-US"/>
        </w:rPr>
        <w:t xml:space="preserve">ER </w:t>
      </w:r>
      <w:r>
        <w:t>диаграмма</w:t>
      </w:r>
    </w:p>
    <w:p w14:paraId="25F659AC" w14:textId="77777777" w:rsidR="0025398B" w:rsidRDefault="0025398B" w:rsidP="00C92E3B">
      <w:pPr>
        <w:jc w:val="center"/>
        <w:rPr>
          <w:lang w:val="en-US"/>
        </w:rPr>
        <w:sectPr w:rsidR="0025398B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14:paraId="22B1FA3D" w14:textId="6C81B5D2" w:rsidR="003F6D06" w:rsidRDefault="0025398B" w:rsidP="001C45E2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5" w:name="_Toc194790470"/>
      <w:r>
        <w:lastRenderedPageBreak/>
        <w:t>Разработка программного модуля по алгоритму в соответствии с техническим заданием</w:t>
      </w:r>
      <w:bookmarkEnd w:id="5"/>
    </w:p>
    <w:p w14:paraId="4729264F" w14:textId="10AF89A1" w:rsidR="00FE3225" w:rsidRDefault="00FE3225" w:rsidP="001C45E2">
      <w:pPr>
        <w:spacing w:after="0"/>
      </w:pPr>
    </w:p>
    <w:p w14:paraId="393FB2AA" w14:textId="32FDE58D" w:rsidR="00FE3225" w:rsidRDefault="00C017AB" w:rsidP="001C45E2">
      <w:pPr>
        <w:spacing w:after="0"/>
        <w:ind w:firstLine="709"/>
      </w:pPr>
      <w:r>
        <w:t xml:space="preserve">На основе анализа технического задания была разработана </w:t>
      </w:r>
      <w:r w:rsidR="003F7E8E">
        <w:t>информационная система,</w:t>
      </w:r>
      <w:r>
        <w:t xml:space="preserve"> состоящая из </w:t>
      </w:r>
      <w:r>
        <w:rPr>
          <w:lang w:val="en-US"/>
        </w:rPr>
        <w:t>API</w:t>
      </w:r>
      <w:r w:rsidRPr="00C017AB">
        <w:t xml:space="preserve"> </w:t>
      </w:r>
      <w:r>
        <w:t xml:space="preserve">для обмена данными между базой данных и приложениями, библиотека </w:t>
      </w:r>
      <w:r>
        <w:rPr>
          <w:lang w:val="en-US"/>
        </w:rPr>
        <w:t>DLL</w:t>
      </w:r>
      <w:r w:rsidRPr="00C017AB">
        <w:t xml:space="preserve"> </w:t>
      </w:r>
      <w:r>
        <w:t>дл</w:t>
      </w:r>
      <w:r w:rsidR="003F7E8E">
        <w:t>я упрощения программирования и возможности дальнейшего развития и(или) исправления функционала программы</w:t>
      </w:r>
      <w:r w:rsidR="00C44C45">
        <w:t xml:space="preserve"> без её полной переустановки, настольное приложение для доступа к системе на рабочем компьютере сотрудника</w:t>
      </w:r>
      <w:r w:rsidR="00D613B1">
        <w:t>.</w:t>
      </w:r>
    </w:p>
    <w:p w14:paraId="197113EF" w14:textId="6776A651" w:rsidR="00A955E9" w:rsidRPr="00CC402B" w:rsidRDefault="00D613B1" w:rsidP="001C45E2">
      <w:pPr>
        <w:spacing w:after="0"/>
        <w:ind w:firstLine="709"/>
      </w:pPr>
      <w:r>
        <w:rPr>
          <w:lang w:val="en-US"/>
        </w:rPr>
        <w:t>API</w:t>
      </w:r>
      <w:r w:rsidR="00706212" w:rsidRPr="00CC402B">
        <w:t>:</w:t>
      </w:r>
    </w:p>
    <w:p w14:paraId="7EFF4591" w14:textId="77777777" w:rsidR="00E07539" w:rsidRDefault="00706212" w:rsidP="001C45E2">
      <w:pPr>
        <w:spacing w:after="0"/>
        <w:ind w:firstLine="709"/>
      </w:pPr>
      <w:r>
        <w:t xml:space="preserve">Взаимодействие пользователя с </w:t>
      </w:r>
      <w:r>
        <w:rPr>
          <w:lang w:val="en-US"/>
        </w:rPr>
        <w:t>API</w:t>
      </w:r>
      <w:r>
        <w:t xml:space="preserve"> построено через пользовательский интерфейс </w:t>
      </w:r>
      <w:r>
        <w:rPr>
          <w:lang w:val="en-US"/>
        </w:rPr>
        <w:t>Swagger</w:t>
      </w:r>
      <w:r>
        <w:t xml:space="preserve">. Данный интерфейс позволяет просматривать все методы в </w:t>
      </w:r>
      <w:r>
        <w:rPr>
          <w:lang w:val="en-US"/>
        </w:rPr>
        <w:t>API</w:t>
      </w:r>
      <w:r w:rsidRPr="00706212">
        <w:t xml:space="preserve"> </w:t>
      </w:r>
      <w:r>
        <w:t>и тестировать их</w:t>
      </w:r>
      <w:r w:rsidR="00E07539">
        <w:t xml:space="preserve"> (Рисунок 3).</w:t>
      </w:r>
      <w:r w:rsidR="00E07539" w:rsidRPr="00E07539">
        <w:t xml:space="preserve"> </w:t>
      </w:r>
    </w:p>
    <w:p w14:paraId="471C592C" w14:textId="358315F9" w:rsidR="00E07539" w:rsidRDefault="00E07539" w:rsidP="001C45E2">
      <w:pPr>
        <w:spacing w:after="0"/>
      </w:pPr>
      <w:r w:rsidRPr="00E07539">
        <w:rPr>
          <w:noProof/>
        </w:rPr>
        <w:drawing>
          <wp:inline distT="0" distB="0" distL="0" distR="0" wp14:anchorId="7D3CBF12" wp14:editId="1664D66F">
            <wp:extent cx="6119495" cy="3072765"/>
            <wp:effectExtent l="19050" t="19050" r="14605" b="133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07276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EECD66" w14:textId="18EA9F7A" w:rsidR="00E07539" w:rsidRPr="00CC402B" w:rsidRDefault="00E07539" w:rsidP="001C45E2">
      <w:pPr>
        <w:spacing w:after="0"/>
        <w:jc w:val="center"/>
      </w:pPr>
      <w:r>
        <w:t xml:space="preserve">Рисунок 3 – Интерфейс </w:t>
      </w:r>
      <w:r>
        <w:rPr>
          <w:lang w:val="en-US"/>
        </w:rPr>
        <w:t>Swagger</w:t>
      </w:r>
    </w:p>
    <w:p w14:paraId="7BF4D439" w14:textId="77777777" w:rsidR="00332C03" w:rsidRPr="00E07539" w:rsidRDefault="00332C03" w:rsidP="001C45E2">
      <w:pPr>
        <w:spacing w:after="0"/>
        <w:jc w:val="center"/>
      </w:pPr>
    </w:p>
    <w:p w14:paraId="4DD75DC6" w14:textId="02A8B2E7" w:rsidR="00706212" w:rsidRDefault="00E07539" w:rsidP="001C45E2">
      <w:pPr>
        <w:spacing w:after="0"/>
        <w:ind w:firstLine="709"/>
      </w:pPr>
      <w:r>
        <w:t xml:space="preserve">Само </w:t>
      </w:r>
      <w:r w:rsidR="00596418">
        <w:rPr>
          <w:lang w:val="en-US"/>
        </w:rPr>
        <w:t>API</w:t>
      </w:r>
      <w:r w:rsidR="00596418" w:rsidRPr="00E07539">
        <w:t xml:space="preserve"> </w:t>
      </w:r>
      <w:r w:rsidR="00596418">
        <w:t>содержит</w:t>
      </w:r>
      <w:r>
        <w:t xml:space="preserve"> в себе следующие методы для </w:t>
      </w:r>
      <w:r w:rsidR="00596418">
        <w:t>работы основных модулей приложений</w:t>
      </w:r>
      <w:r w:rsidR="00596418" w:rsidRPr="00596418">
        <w:t>:</w:t>
      </w:r>
    </w:p>
    <w:p w14:paraId="6165DB63" w14:textId="77777777" w:rsidR="00CC37D7" w:rsidRDefault="00CC37D7" w:rsidP="001C45E2">
      <w:pPr>
        <w:spacing w:after="0"/>
        <w:ind w:firstLine="709"/>
        <w:rPr>
          <w:lang w:val="en-US"/>
        </w:rPr>
      </w:pPr>
      <w:r>
        <w:t>Работа с документами организации</w:t>
      </w:r>
      <w:r>
        <w:rPr>
          <w:lang w:val="en-US"/>
        </w:rPr>
        <w:t>:</w:t>
      </w:r>
    </w:p>
    <w:p w14:paraId="1B9E5B5B" w14:textId="77777777" w:rsidR="00CC37D7" w:rsidRDefault="00CC37D7" w:rsidP="001C45E2">
      <w:pPr>
        <w:pStyle w:val="a4"/>
        <w:numPr>
          <w:ilvl w:val="0"/>
          <w:numId w:val="4"/>
        </w:numPr>
        <w:spacing w:after="0"/>
        <w:ind w:left="0" w:firstLine="709"/>
      </w:pPr>
      <w:r>
        <w:lastRenderedPageBreak/>
        <w:t xml:space="preserve">Авторизация с использованием </w:t>
      </w:r>
      <w:r>
        <w:rPr>
          <w:lang w:val="en-US"/>
        </w:rPr>
        <w:t>JWT</w:t>
      </w:r>
      <w:r w:rsidRPr="00596418">
        <w:t xml:space="preserve"> </w:t>
      </w:r>
      <w:r>
        <w:t>токена</w:t>
      </w:r>
      <w:r w:rsidRPr="00596418">
        <w:t>;</w:t>
      </w:r>
    </w:p>
    <w:p w14:paraId="2523653D" w14:textId="77777777" w:rsidR="00CC37D7" w:rsidRDefault="00CC37D7" w:rsidP="001C45E2">
      <w:pPr>
        <w:pStyle w:val="a4"/>
        <w:numPr>
          <w:ilvl w:val="0"/>
          <w:numId w:val="4"/>
        </w:numPr>
        <w:spacing w:after="0"/>
        <w:ind w:left="0" w:firstLine="709"/>
      </w:pPr>
      <w:r>
        <w:t>Просмотр всех документов компании</w:t>
      </w:r>
      <w:r>
        <w:rPr>
          <w:lang w:val="en-US"/>
        </w:rPr>
        <w:t>;</w:t>
      </w:r>
    </w:p>
    <w:p w14:paraId="59EF8AF5" w14:textId="77777777" w:rsidR="00CC37D7" w:rsidRDefault="00CC37D7" w:rsidP="001C45E2">
      <w:pPr>
        <w:pStyle w:val="a4"/>
        <w:numPr>
          <w:ilvl w:val="0"/>
          <w:numId w:val="4"/>
        </w:numPr>
        <w:spacing w:after="0"/>
        <w:ind w:left="0" w:firstLine="709"/>
      </w:pPr>
      <w:r>
        <w:t>Просмотр комментариев по выбранному документу</w:t>
      </w:r>
      <w:r w:rsidRPr="00596418">
        <w:t>;</w:t>
      </w:r>
    </w:p>
    <w:p w14:paraId="55B2C2E0" w14:textId="77777777" w:rsidR="00CC37D7" w:rsidRPr="00596418" w:rsidRDefault="00CC37D7" w:rsidP="001C45E2">
      <w:pPr>
        <w:pStyle w:val="a4"/>
        <w:numPr>
          <w:ilvl w:val="0"/>
          <w:numId w:val="4"/>
        </w:numPr>
        <w:spacing w:after="0"/>
        <w:ind w:left="0" w:firstLine="709"/>
      </w:pPr>
      <w:r>
        <w:t>Комментирование выбранного документа</w:t>
      </w:r>
      <w:r>
        <w:rPr>
          <w:lang w:val="en-US"/>
        </w:rPr>
        <w:t>.</w:t>
      </w:r>
    </w:p>
    <w:p w14:paraId="45EAFE77" w14:textId="77777777" w:rsidR="00CC37D7" w:rsidRDefault="00CC37D7" w:rsidP="001C45E2">
      <w:pPr>
        <w:spacing w:after="0"/>
        <w:ind w:firstLine="709"/>
        <w:rPr>
          <w:lang w:val="en-US"/>
        </w:rPr>
      </w:pPr>
      <w:r>
        <w:t>Настольное приложение</w:t>
      </w:r>
      <w:r>
        <w:rPr>
          <w:lang w:val="en-US"/>
        </w:rPr>
        <w:t>:</w:t>
      </w:r>
    </w:p>
    <w:p w14:paraId="6330F511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  <w:rPr>
          <w:lang w:val="en-US"/>
        </w:rPr>
      </w:pPr>
      <w:r>
        <w:t>Просмотр всех подразделений организации</w:t>
      </w:r>
      <w:r>
        <w:rPr>
          <w:lang w:val="en-US"/>
        </w:rPr>
        <w:t>;</w:t>
      </w:r>
    </w:p>
    <w:p w14:paraId="68368535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сотрудников по выбранному подразделению и дочерних подразделений</w:t>
      </w:r>
      <w:r w:rsidRPr="007B64CC">
        <w:t>;</w:t>
      </w:r>
    </w:p>
    <w:p w14:paraId="0EA14203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сотрудников только по выбранному подразделению</w:t>
      </w:r>
      <w:r w:rsidRPr="00457484">
        <w:t>;</w:t>
      </w:r>
    </w:p>
    <w:p w14:paraId="5B6E14F3" w14:textId="77777777" w:rsidR="00CC37D7" w:rsidRPr="00457484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должностей</w:t>
      </w:r>
      <w:r>
        <w:rPr>
          <w:lang w:val="en-US"/>
        </w:rPr>
        <w:t xml:space="preserve"> </w:t>
      </w:r>
      <w:r>
        <w:t>компании</w:t>
      </w:r>
      <w:r>
        <w:rPr>
          <w:lang w:val="en-US"/>
        </w:rPr>
        <w:t>;</w:t>
      </w:r>
    </w:p>
    <w:p w14:paraId="2926A065" w14:textId="77777777" w:rsidR="00CC37D7" w:rsidRPr="00457484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Увольнение выбранного сотрудника</w:t>
      </w:r>
      <w:r>
        <w:rPr>
          <w:lang w:val="en-US"/>
        </w:rPr>
        <w:t>;</w:t>
      </w:r>
    </w:p>
    <w:p w14:paraId="49E40EAB" w14:textId="77777777" w:rsidR="00CC37D7" w:rsidRPr="00457484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Добавление(редактирование) выбранного сотрудника</w:t>
      </w:r>
      <w:r>
        <w:rPr>
          <w:lang w:val="en-US"/>
        </w:rPr>
        <w:t>;</w:t>
      </w:r>
    </w:p>
    <w:p w14:paraId="4D139701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всех событий в календаре обучения выбранного сотрудника</w:t>
      </w:r>
      <w:r w:rsidRPr="00AD13CD">
        <w:t>;</w:t>
      </w:r>
    </w:p>
    <w:p w14:paraId="0394D5E3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всех событий в календаре временного отсутствия выбранного сотрудника</w:t>
      </w:r>
      <w:r w:rsidRPr="00AD13CD">
        <w:t>;</w:t>
      </w:r>
    </w:p>
    <w:p w14:paraId="7FDE14BE" w14:textId="77777777" w:rsidR="00CC37D7" w:rsidRPr="00457484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всех событий в календаре отпуска выбранного сотрудника</w:t>
      </w:r>
      <w:r w:rsidRPr="00AD13CD">
        <w:t>;</w:t>
      </w:r>
    </w:p>
    <w:p w14:paraId="05CEAE78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Удаление выбранного события из календаря обучения</w:t>
      </w:r>
      <w:r w:rsidRPr="00AD13CD">
        <w:t>;</w:t>
      </w:r>
    </w:p>
    <w:p w14:paraId="6507E55E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Удаление выбранного события из календаря временного отсутствия</w:t>
      </w:r>
      <w:r w:rsidRPr="00AD13CD">
        <w:t>;</w:t>
      </w:r>
    </w:p>
    <w:p w14:paraId="7AF734B1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Удаление выбранного события из календаря отпуска</w:t>
      </w:r>
      <w:r w:rsidRPr="00AD13CD">
        <w:t>;</w:t>
      </w:r>
    </w:p>
    <w:p w14:paraId="78AD5991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Добавление нового события в календарь обучения выбранного сотрудника</w:t>
      </w:r>
      <w:r w:rsidRPr="00257E49">
        <w:t>;</w:t>
      </w:r>
    </w:p>
    <w:p w14:paraId="2D5205D7" w14:textId="77777777" w:rsidR="00CC37D7" w:rsidRPr="00257E49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Добавление нового события в календарь временного отсутствия выбранного сотрудника</w:t>
      </w:r>
      <w:r w:rsidRPr="00257E49">
        <w:t>;</w:t>
      </w:r>
    </w:p>
    <w:p w14:paraId="3EB6CDD1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 xml:space="preserve"> Добавление нового события в календарь отпуска выбранного сотрудника</w:t>
      </w:r>
      <w:r w:rsidRPr="00257E49">
        <w:t>.</w:t>
      </w:r>
    </w:p>
    <w:p w14:paraId="0602940F" w14:textId="77777777" w:rsidR="00CC37D7" w:rsidRDefault="00CC37D7" w:rsidP="001C45E2">
      <w:pPr>
        <w:spacing w:after="0"/>
        <w:ind w:firstLine="709"/>
        <w:rPr>
          <w:lang w:val="en-US"/>
        </w:rPr>
      </w:pPr>
      <w:r>
        <w:t>Мобильное приложение</w:t>
      </w:r>
      <w:r>
        <w:rPr>
          <w:lang w:val="en-US"/>
        </w:rPr>
        <w:t>:</w:t>
      </w:r>
    </w:p>
    <w:p w14:paraId="2BF6C1B7" w14:textId="77777777" w:rsidR="00CC37D7" w:rsidRDefault="00CC37D7" w:rsidP="001C45E2">
      <w:pPr>
        <w:pStyle w:val="a4"/>
        <w:numPr>
          <w:ilvl w:val="0"/>
          <w:numId w:val="6"/>
        </w:numPr>
        <w:spacing w:after="0"/>
        <w:ind w:left="0" w:firstLine="709"/>
        <w:rPr>
          <w:lang w:val="en-US"/>
        </w:rPr>
      </w:pPr>
      <w:r>
        <w:lastRenderedPageBreak/>
        <w:t>Просмотр всех новостей организации</w:t>
      </w:r>
      <w:r>
        <w:rPr>
          <w:lang w:val="en-US"/>
        </w:rPr>
        <w:t>;</w:t>
      </w:r>
    </w:p>
    <w:p w14:paraId="34726126" w14:textId="77777777" w:rsidR="00CC37D7" w:rsidRDefault="00CC37D7" w:rsidP="001C45E2">
      <w:pPr>
        <w:pStyle w:val="a4"/>
        <w:numPr>
          <w:ilvl w:val="0"/>
          <w:numId w:val="6"/>
        </w:numPr>
        <w:spacing w:after="0"/>
        <w:ind w:left="0" w:firstLine="709"/>
      </w:pPr>
      <w:r>
        <w:t>Оставление позитивной реакции на выбранную новость</w:t>
      </w:r>
      <w:r w:rsidRPr="00954A19">
        <w:t>;</w:t>
      </w:r>
    </w:p>
    <w:p w14:paraId="2305B637" w14:textId="77777777" w:rsidR="00CC37D7" w:rsidRDefault="00CC37D7" w:rsidP="001C45E2">
      <w:pPr>
        <w:pStyle w:val="a4"/>
        <w:numPr>
          <w:ilvl w:val="0"/>
          <w:numId w:val="6"/>
        </w:numPr>
        <w:spacing w:after="0"/>
        <w:ind w:left="0" w:firstLine="709"/>
      </w:pPr>
      <w:r>
        <w:t>Оставление негативной реакции на выбранную новость</w:t>
      </w:r>
      <w:r w:rsidRPr="00954A19">
        <w:t>;</w:t>
      </w:r>
    </w:p>
    <w:p w14:paraId="2D2C136E" w14:textId="77777777" w:rsidR="00CC37D7" w:rsidRDefault="00CC37D7" w:rsidP="001C45E2">
      <w:pPr>
        <w:pStyle w:val="a4"/>
        <w:numPr>
          <w:ilvl w:val="0"/>
          <w:numId w:val="6"/>
        </w:numPr>
        <w:spacing w:after="0"/>
        <w:ind w:left="0" w:firstLine="709"/>
      </w:pPr>
      <w:r>
        <w:t>Просмотр всех событий в организации</w:t>
      </w:r>
      <w:r w:rsidRPr="00954A19">
        <w:t>;</w:t>
      </w:r>
    </w:p>
    <w:p w14:paraId="5C71BF4E" w14:textId="782DA58B" w:rsidR="00951810" w:rsidRDefault="00951810" w:rsidP="001C45E2">
      <w:pPr>
        <w:pStyle w:val="a4"/>
        <w:spacing w:after="0"/>
        <w:ind w:left="709"/>
      </w:pPr>
      <w:r>
        <w:t xml:space="preserve">В качестве примера </w:t>
      </w:r>
      <w:r w:rsidR="00086599">
        <w:t xml:space="preserve">представлен метод получения </w:t>
      </w:r>
      <w:r w:rsidR="00D632FD">
        <w:t>должности</w:t>
      </w:r>
      <w:r w:rsidR="00086599">
        <w:t xml:space="preserve"> (Рисунок 3).</w:t>
      </w:r>
    </w:p>
    <w:tbl>
      <w:tblPr>
        <w:tblStyle w:val="a5"/>
        <w:tblW w:w="0" w:type="auto"/>
        <w:tblInd w:w="709" w:type="dxa"/>
        <w:tblLook w:val="04A0" w:firstRow="1" w:lastRow="0" w:firstColumn="1" w:lastColumn="0" w:noHBand="0" w:noVBand="1"/>
      </w:tblPr>
      <w:tblGrid>
        <w:gridCol w:w="8918"/>
      </w:tblGrid>
      <w:tr w:rsidR="0000196B" w:rsidRPr="00E81498" w14:paraId="34609681" w14:textId="77777777" w:rsidTr="0000196B">
        <w:tc>
          <w:tcPr>
            <w:tcW w:w="9627" w:type="dxa"/>
          </w:tcPr>
          <w:p w14:paraId="018C8265" w14:textId="4735E079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>[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HttpGet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("Posts")]</w:t>
            </w:r>
          </w:p>
          <w:p w14:paraId="06731C76" w14:textId="58584F01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>public async Task&lt;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IActionResult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 xml:space="preserve">&gt; </w:t>
            </w:r>
            <w:proofErr w:type="spellStart"/>
            <w:proofErr w:type="gramStart"/>
            <w:r w:rsidRPr="001C45E2">
              <w:rPr>
                <w:sz w:val="20"/>
                <w:szCs w:val="16"/>
                <w:lang w:val="en-US"/>
              </w:rPr>
              <w:t>GetPost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(</w:t>
            </w:r>
            <w:proofErr w:type="gramEnd"/>
            <w:r w:rsidRPr="001C45E2">
              <w:rPr>
                <w:sz w:val="20"/>
                <w:szCs w:val="16"/>
                <w:lang w:val="en-US"/>
              </w:rPr>
              <w:t>)</w:t>
            </w:r>
          </w:p>
          <w:p w14:paraId="09177E17" w14:textId="0DC40C52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{</w:t>
            </w:r>
          </w:p>
          <w:p w14:paraId="654CDF33" w14:textId="0E32D1D2" w:rsidR="00E81498" w:rsidRPr="001C45E2" w:rsidRDefault="0052491E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</w:rPr>
              <w:t xml:space="preserve">  </w:t>
            </w:r>
            <w:r w:rsidR="00E81498" w:rsidRPr="001C45E2">
              <w:rPr>
                <w:sz w:val="20"/>
                <w:szCs w:val="16"/>
                <w:lang w:val="en-US"/>
              </w:rPr>
              <w:t xml:space="preserve">    try</w:t>
            </w:r>
          </w:p>
          <w:p w14:paraId="511B93DB" w14:textId="4EA826C7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</w:t>
            </w:r>
            <w:r w:rsidR="0052491E" w:rsidRPr="001C45E2">
              <w:rPr>
                <w:sz w:val="20"/>
                <w:szCs w:val="16"/>
              </w:rPr>
              <w:t xml:space="preserve"> </w:t>
            </w:r>
            <w:r w:rsidRPr="001C45E2">
              <w:rPr>
                <w:sz w:val="20"/>
                <w:szCs w:val="16"/>
                <w:lang w:val="en-US"/>
              </w:rPr>
              <w:t xml:space="preserve">   {</w:t>
            </w:r>
          </w:p>
          <w:p w14:paraId="2A040CEE" w14:textId="7CE9C6D1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var post = await </w:t>
            </w:r>
            <w:proofErr w:type="spellStart"/>
            <w:proofErr w:type="gramStart"/>
            <w:r w:rsidRPr="001C45E2">
              <w:rPr>
                <w:sz w:val="20"/>
                <w:szCs w:val="16"/>
                <w:lang w:val="en-US"/>
              </w:rPr>
              <w:t>database.Post.ToListAsync</w:t>
            </w:r>
            <w:proofErr w:type="spellEnd"/>
            <w:proofErr w:type="gramEnd"/>
            <w:r w:rsidRPr="001C45E2">
              <w:rPr>
                <w:sz w:val="20"/>
                <w:szCs w:val="16"/>
                <w:lang w:val="en-US"/>
              </w:rPr>
              <w:t>();</w:t>
            </w:r>
          </w:p>
          <w:p w14:paraId="7870CE2A" w14:textId="77777777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</w:p>
          <w:p w14:paraId="1AA21AF2" w14:textId="2BB1D9B9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if (</w:t>
            </w:r>
            <w:proofErr w:type="spellStart"/>
            <w:proofErr w:type="gramStart"/>
            <w:r w:rsidRPr="001C45E2">
              <w:rPr>
                <w:sz w:val="20"/>
                <w:szCs w:val="16"/>
                <w:lang w:val="en-US"/>
              </w:rPr>
              <w:t>post.Count</w:t>
            </w:r>
            <w:proofErr w:type="spellEnd"/>
            <w:proofErr w:type="gramEnd"/>
            <w:r w:rsidRPr="001C45E2">
              <w:rPr>
                <w:sz w:val="20"/>
                <w:szCs w:val="16"/>
                <w:lang w:val="en-US"/>
              </w:rPr>
              <w:t xml:space="preserve"> == 0)</w:t>
            </w:r>
          </w:p>
          <w:p w14:paraId="57F068CA" w14:textId="33C22460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{</w:t>
            </w:r>
          </w:p>
          <w:p w14:paraId="3CF0F409" w14:textId="7072C65D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    return </w:t>
            </w:r>
            <w:proofErr w:type="spellStart"/>
            <w:proofErr w:type="gramStart"/>
            <w:r w:rsidRPr="001C45E2">
              <w:rPr>
                <w:sz w:val="20"/>
                <w:szCs w:val="16"/>
                <w:lang w:val="en-US"/>
              </w:rPr>
              <w:t>NotFound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(</w:t>
            </w:r>
            <w:proofErr w:type="gramEnd"/>
            <w:r w:rsidRPr="001C45E2">
              <w:rPr>
                <w:sz w:val="20"/>
                <w:szCs w:val="16"/>
                <w:lang w:val="en-US"/>
              </w:rPr>
              <w:t>new { Message = "Post not found" });</w:t>
            </w:r>
          </w:p>
          <w:p w14:paraId="533EE8EE" w14:textId="6B0967E7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}</w:t>
            </w:r>
          </w:p>
          <w:p w14:paraId="6053069D" w14:textId="77777777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</w:t>
            </w:r>
          </w:p>
          <w:p w14:paraId="2F7ADA64" w14:textId="024A6B3A" w:rsidR="00E81498" w:rsidRPr="001C45E2" w:rsidRDefault="0052491E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</w:t>
            </w:r>
            <w:r w:rsidR="00E81498" w:rsidRPr="001C45E2">
              <w:rPr>
                <w:sz w:val="20"/>
                <w:szCs w:val="16"/>
                <w:lang w:val="en-US"/>
              </w:rPr>
              <w:t>return Ok(post);</w:t>
            </w:r>
          </w:p>
          <w:p w14:paraId="1718F656" w14:textId="2C485D1B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}</w:t>
            </w:r>
          </w:p>
          <w:p w14:paraId="33AF0A13" w14:textId="0C4C8C3B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catch (Exception ex)</w:t>
            </w:r>
          </w:p>
          <w:p w14:paraId="5D2243A8" w14:textId="41AF6ED7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{</w:t>
            </w:r>
          </w:p>
          <w:p w14:paraId="068A6C2F" w14:textId="63A4CCCF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return 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BadRequest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(</w:t>
            </w:r>
            <w:proofErr w:type="spellStart"/>
            <w:proofErr w:type="gramStart"/>
            <w:r w:rsidRPr="001C45E2">
              <w:rPr>
                <w:sz w:val="20"/>
                <w:szCs w:val="16"/>
                <w:lang w:val="en-US"/>
              </w:rPr>
              <w:t>ex.Message</w:t>
            </w:r>
            <w:proofErr w:type="spellEnd"/>
            <w:proofErr w:type="gramEnd"/>
            <w:r w:rsidRPr="001C45E2">
              <w:rPr>
                <w:sz w:val="20"/>
                <w:szCs w:val="16"/>
                <w:lang w:val="en-US"/>
              </w:rPr>
              <w:t>);</w:t>
            </w:r>
          </w:p>
          <w:p w14:paraId="07650CFC" w14:textId="24DD929A" w:rsidR="00E81498" w:rsidRPr="001C45E2" w:rsidRDefault="00E81498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}</w:t>
            </w:r>
          </w:p>
          <w:p w14:paraId="68698D5A" w14:textId="02CAB699" w:rsidR="0000196B" w:rsidRPr="00E81498" w:rsidRDefault="00E81498" w:rsidP="001C45E2">
            <w:pPr>
              <w:pStyle w:val="a4"/>
              <w:ind w:left="0"/>
              <w:jc w:val="left"/>
              <w:rPr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>}</w:t>
            </w:r>
          </w:p>
        </w:tc>
      </w:tr>
    </w:tbl>
    <w:p w14:paraId="2B84B4B8" w14:textId="49792FD9" w:rsidR="0052491E" w:rsidRDefault="0052491E" w:rsidP="001C45E2">
      <w:pPr>
        <w:pStyle w:val="a4"/>
        <w:spacing w:after="0"/>
        <w:ind w:left="709"/>
        <w:jc w:val="center"/>
      </w:pPr>
      <w:r>
        <w:t>Рисунок 3 – Пример кода для получения всех должностей</w:t>
      </w:r>
    </w:p>
    <w:p w14:paraId="492D6CBA" w14:textId="77777777" w:rsidR="0052491E" w:rsidRPr="0052491E" w:rsidRDefault="0052491E" w:rsidP="001C45E2">
      <w:pPr>
        <w:pStyle w:val="a4"/>
        <w:spacing w:after="0"/>
        <w:ind w:left="709"/>
        <w:jc w:val="center"/>
      </w:pPr>
    </w:p>
    <w:p w14:paraId="54D11C95" w14:textId="5100D54C" w:rsidR="0090497A" w:rsidRPr="00951810" w:rsidRDefault="0090497A" w:rsidP="001C45E2">
      <w:pPr>
        <w:spacing w:after="0"/>
        <w:ind w:firstLine="709"/>
      </w:pPr>
      <w:r>
        <w:t xml:space="preserve">Библиотека </w:t>
      </w:r>
      <w:r>
        <w:rPr>
          <w:lang w:val="en-US"/>
        </w:rPr>
        <w:t>DLL</w:t>
      </w:r>
      <w:r w:rsidRPr="00951810">
        <w:t>:</w:t>
      </w:r>
    </w:p>
    <w:p w14:paraId="28039C0D" w14:textId="642B27BD" w:rsidR="0090497A" w:rsidRDefault="00483BCD" w:rsidP="001C45E2">
      <w:pPr>
        <w:spacing w:after="0"/>
        <w:ind w:firstLine="709"/>
        <w:rPr>
          <w:lang w:val="en-US"/>
        </w:rPr>
      </w:pPr>
      <w:r>
        <w:t xml:space="preserve">Библиотека </w:t>
      </w:r>
      <w:r w:rsidR="00B85BF4">
        <w:rPr>
          <w:lang w:val="en-US"/>
        </w:rPr>
        <w:t>DLL</w:t>
      </w:r>
      <w:r w:rsidR="00B85BF4" w:rsidRPr="00B85BF4">
        <w:t xml:space="preserve"> </w:t>
      </w:r>
      <w:r w:rsidR="00B85BF4">
        <w:t xml:space="preserve">создается для </w:t>
      </w:r>
      <w:r w:rsidR="003B0FB4">
        <w:t>того,</w:t>
      </w:r>
      <w:r w:rsidR="00B85BF4">
        <w:t xml:space="preserve"> чтобы обеспечить дальнейшее развитие системы, исправление и оптимизацию кода, без непосредственн</w:t>
      </w:r>
      <w:r w:rsidR="00BF453C">
        <w:t>ого перекомпилирования</w:t>
      </w:r>
      <w:r w:rsidR="00B85BF4">
        <w:t xml:space="preserve"> </w:t>
      </w:r>
      <w:r w:rsidR="00BF453C">
        <w:t>приложения для её обновления.</w:t>
      </w:r>
      <w:r w:rsidR="003B0FB4">
        <w:t xml:space="preserve"> Посредством </w:t>
      </w:r>
      <w:r w:rsidR="003B0FB4">
        <w:rPr>
          <w:lang w:val="en-US"/>
        </w:rPr>
        <w:t>DLL</w:t>
      </w:r>
      <w:r w:rsidR="003B0FB4" w:rsidRPr="00F35368">
        <w:t xml:space="preserve"> </w:t>
      </w:r>
      <w:r w:rsidR="003B0FB4">
        <w:t xml:space="preserve">реализовано </w:t>
      </w:r>
      <w:r w:rsidR="00F35368">
        <w:t xml:space="preserve">взаимодействие приложения с </w:t>
      </w:r>
      <w:r w:rsidR="00F35368">
        <w:rPr>
          <w:lang w:val="en-US"/>
        </w:rPr>
        <w:t>API</w:t>
      </w:r>
      <w:r w:rsidR="00F35368">
        <w:t xml:space="preserve">. Сама библиотека содержит </w:t>
      </w:r>
      <w:r w:rsidR="00BF75CD">
        <w:t>методы,</w:t>
      </w:r>
      <w:r w:rsidR="00F35368">
        <w:t xml:space="preserve"> возвращающие набор данных полученные из </w:t>
      </w:r>
      <w:r w:rsidR="00F35368">
        <w:rPr>
          <w:lang w:val="en-US"/>
        </w:rPr>
        <w:t>API</w:t>
      </w:r>
      <w:r w:rsidR="00BF75CD" w:rsidRPr="00BF75CD">
        <w:t xml:space="preserve">. </w:t>
      </w:r>
      <w:r w:rsidR="00BF75CD">
        <w:t>Основные методы библиотеки</w:t>
      </w:r>
      <w:r w:rsidR="00BF75CD">
        <w:rPr>
          <w:lang w:val="en-US"/>
        </w:rPr>
        <w:t>:</w:t>
      </w:r>
    </w:p>
    <w:p w14:paraId="0C588BA3" w14:textId="77777777" w:rsidR="00CC37D7" w:rsidRDefault="00CC37D7" w:rsidP="001C45E2">
      <w:pPr>
        <w:spacing w:after="0"/>
        <w:ind w:firstLine="709"/>
        <w:rPr>
          <w:lang w:val="en-US"/>
        </w:rPr>
      </w:pPr>
      <w:r>
        <w:t>Работа с документами организации</w:t>
      </w:r>
      <w:r>
        <w:rPr>
          <w:lang w:val="en-US"/>
        </w:rPr>
        <w:t>:</w:t>
      </w:r>
    </w:p>
    <w:p w14:paraId="3BF196DA" w14:textId="77777777" w:rsidR="00CC37D7" w:rsidRDefault="00CC37D7" w:rsidP="001C45E2">
      <w:pPr>
        <w:pStyle w:val="a4"/>
        <w:numPr>
          <w:ilvl w:val="0"/>
          <w:numId w:val="4"/>
        </w:numPr>
        <w:spacing w:after="0"/>
        <w:ind w:left="0" w:firstLine="709"/>
      </w:pPr>
      <w:r>
        <w:lastRenderedPageBreak/>
        <w:t xml:space="preserve">Авторизация с использованием </w:t>
      </w:r>
      <w:r>
        <w:rPr>
          <w:lang w:val="en-US"/>
        </w:rPr>
        <w:t>JWT</w:t>
      </w:r>
      <w:r w:rsidRPr="00596418">
        <w:t xml:space="preserve"> </w:t>
      </w:r>
      <w:r>
        <w:t>токена</w:t>
      </w:r>
      <w:r w:rsidRPr="00596418">
        <w:t>;</w:t>
      </w:r>
    </w:p>
    <w:p w14:paraId="3E34EA3C" w14:textId="77777777" w:rsidR="00CC37D7" w:rsidRDefault="00CC37D7" w:rsidP="001C45E2">
      <w:pPr>
        <w:pStyle w:val="a4"/>
        <w:numPr>
          <w:ilvl w:val="0"/>
          <w:numId w:val="4"/>
        </w:numPr>
        <w:spacing w:after="0"/>
        <w:ind w:left="0" w:firstLine="709"/>
      </w:pPr>
      <w:r>
        <w:t>Просмотр всех документов компании</w:t>
      </w:r>
      <w:r>
        <w:rPr>
          <w:lang w:val="en-US"/>
        </w:rPr>
        <w:t>;</w:t>
      </w:r>
    </w:p>
    <w:p w14:paraId="0F0ACCC0" w14:textId="77777777" w:rsidR="00CC37D7" w:rsidRDefault="00CC37D7" w:rsidP="001C45E2">
      <w:pPr>
        <w:pStyle w:val="a4"/>
        <w:numPr>
          <w:ilvl w:val="0"/>
          <w:numId w:val="4"/>
        </w:numPr>
        <w:spacing w:after="0"/>
        <w:ind w:left="0" w:firstLine="709"/>
      </w:pPr>
      <w:r>
        <w:t>Просмотр комментариев по выбранному документу</w:t>
      </w:r>
      <w:r w:rsidRPr="00596418">
        <w:t>;</w:t>
      </w:r>
    </w:p>
    <w:p w14:paraId="2C5DAA22" w14:textId="77777777" w:rsidR="00CC37D7" w:rsidRPr="00596418" w:rsidRDefault="00CC37D7" w:rsidP="001C45E2">
      <w:pPr>
        <w:pStyle w:val="a4"/>
        <w:numPr>
          <w:ilvl w:val="0"/>
          <w:numId w:val="4"/>
        </w:numPr>
        <w:spacing w:after="0"/>
        <w:ind w:left="0" w:firstLine="709"/>
      </w:pPr>
      <w:r>
        <w:t>Комментирование выбранного документа</w:t>
      </w:r>
      <w:r>
        <w:rPr>
          <w:lang w:val="en-US"/>
        </w:rPr>
        <w:t>.</w:t>
      </w:r>
    </w:p>
    <w:p w14:paraId="20549FAA" w14:textId="77777777" w:rsidR="00CC37D7" w:rsidRDefault="00CC37D7" w:rsidP="001C45E2">
      <w:pPr>
        <w:spacing w:after="0"/>
        <w:ind w:firstLine="709"/>
        <w:rPr>
          <w:lang w:val="en-US"/>
        </w:rPr>
      </w:pPr>
      <w:r>
        <w:t>Настольное приложение</w:t>
      </w:r>
      <w:r>
        <w:rPr>
          <w:lang w:val="en-US"/>
        </w:rPr>
        <w:t>:</w:t>
      </w:r>
    </w:p>
    <w:p w14:paraId="697DF0E8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  <w:rPr>
          <w:lang w:val="en-US"/>
        </w:rPr>
      </w:pPr>
      <w:r>
        <w:t>Просмотр всех подразделений организации</w:t>
      </w:r>
      <w:r>
        <w:rPr>
          <w:lang w:val="en-US"/>
        </w:rPr>
        <w:t>;</w:t>
      </w:r>
    </w:p>
    <w:p w14:paraId="1F8FDE4F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сотрудников по выбранному подразделению и дочерних подразделений</w:t>
      </w:r>
      <w:r w:rsidRPr="007B64CC">
        <w:t>;</w:t>
      </w:r>
    </w:p>
    <w:p w14:paraId="6D5030FF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сотрудников только по выбранному подразделению</w:t>
      </w:r>
      <w:r w:rsidRPr="00457484">
        <w:t>;</w:t>
      </w:r>
    </w:p>
    <w:p w14:paraId="38749E99" w14:textId="77777777" w:rsidR="00CC37D7" w:rsidRPr="00457484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должностей</w:t>
      </w:r>
      <w:r>
        <w:rPr>
          <w:lang w:val="en-US"/>
        </w:rPr>
        <w:t xml:space="preserve"> </w:t>
      </w:r>
      <w:r>
        <w:t>компании</w:t>
      </w:r>
      <w:r>
        <w:rPr>
          <w:lang w:val="en-US"/>
        </w:rPr>
        <w:t>;</w:t>
      </w:r>
    </w:p>
    <w:p w14:paraId="6CF52613" w14:textId="77777777" w:rsidR="00CC37D7" w:rsidRPr="00457484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Увольнение выбранного сотрудника</w:t>
      </w:r>
      <w:r>
        <w:rPr>
          <w:lang w:val="en-US"/>
        </w:rPr>
        <w:t>;</w:t>
      </w:r>
    </w:p>
    <w:p w14:paraId="13C2A695" w14:textId="77777777" w:rsidR="00CC37D7" w:rsidRPr="00457484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Добавление(редактирование) выбранного сотрудника</w:t>
      </w:r>
      <w:r>
        <w:rPr>
          <w:lang w:val="en-US"/>
        </w:rPr>
        <w:t>;</w:t>
      </w:r>
    </w:p>
    <w:p w14:paraId="2D7D6963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всех событий в календаре обучения выбранного сотрудника</w:t>
      </w:r>
      <w:r w:rsidRPr="00AD13CD">
        <w:t>;</w:t>
      </w:r>
    </w:p>
    <w:p w14:paraId="3F40CAD7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всех событий в календаре временного отсутствия выбранного сотрудника</w:t>
      </w:r>
      <w:r w:rsidRPr="00AD13CD">
        <w:t>;</w:t>
      </w:r>
    </w:p>
    <w:p w14:paraId="33B265B6" w14:textId="77777777" w:rsidR="00CC37D7" w:rsidRPr="00457484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Просмотр всех событий в календаре отпуска выбранного сотрудника</w:t>
      </w:r>
      <w:r w:rsidRPr="00AD13CD">
        <w:t>;</w:t>
      </w:r>
    </w:p>
    <w:p w14:paraId="5DF4B528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Удаление выбранного события из календаря обучения</w:t>
      </w:r>
      <w:r w:rsidRPr="00AD13CD">
        <w:t>;</w:t>
      </w:r>
    </w:p>
    <w:p w14:paraId="0FD6A8A9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Удаление выбранного события из календаря временного отсутствия</w:t>
      </w:r>
      <w:r w:rsidRPr="00AD13CD">
        <w:t>;</w:t>
      </w:r>
    </w:p>
    <w:p w14:paraId="391108CD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Удаление выбранного события из календаря отпуска</w:t>
      </w:r>
      <w:r w:rsidRPr="00AD13CD">
        <w:t>;</w:t>
      </w:r>
    </w:p>
    <w:p w14:paraId="5D8B7D28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Добавление нового события в календарь обучения выбранного сотрудника</w:t>
      </w:r>
      <w:r w:rsidRPr="00257E49">
        <w:t>;</w:t>
      </w:r>
    </w:p>
    <w:p w14:paraId="4B4D5BD2" w14:textId="77777777" w:rsidR="00CC37D7" w:rsidRPr="00257E49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>Добавление нового события в календарь временного отсутствия выбранного сотрудника</w:t>
      </w:r>
      <w:r w:rsidRPr="00257E49">
        <w:t>;</w:t>
      </w:r>
    </w:p>
    <w:p w14:paraId="71C85D87" w14:textId="77777777" w:rsidR="00CC37D7" w:rsidRDefault="00CC37D7" w:rsidP="001C45E2">
      <w:pPr>
        <w:pStyle w:val="a4"/>
        <w:numPr>
          <w:ilvl w:val="0"/>
          <w:numId w:val="5"/>
        </w:numPr>
        <w:spacing w:after="0"/>
        <w:ind w:left="0" w:firstLine="709"/>
      </w:pPr>
      <w:r>
        <w:t xml:space="preserve"> Добавление нового события в календарь отпуска выбранного сотрудника</w:t>
      </w:r>
      <w:r w:rsidRPr="00257E49">
        <w:t>.</w:t>
      </w:r>
    </w:p>
    <w:p w14:paraId="2EB906DF" w14:textId="77777777" w:rsidR="00CC37D7" w:rsidRDefault="00CC37D7" w:rsidP="001C45E2">
      <w:pPr>
        <w:spacing w:after="0"/>
        <w:ind w:firstLine="709"/>
        <w:rPr>
          <w:lang w:val="en-US"/>
        </w:rPr>
      </w:pPr>
      <w:r>
        <w:t>Мобильное приложение</w:t>
      </w:r>
      <w:r>
        <w:rPr>
          <w:lang w:val="en-US"/>
        </w:rPr>
        <w:t>:</w:t>
      </w:r>
    </w:p>
    <w:p w14:paraId="0B495230" w14:textId="77777777" w:rsidR="00CC37D7" w:rsidRDefault="00CC37D7" w:rsidP="001C45E2">
      <w:pPr>
        <w:pStyle w:val="a4"/>
        <w:numPr>
          <w:ilvl w:val="0"/>
          <w:numId w:val="6"/>
        </w:numPr>
        <w:spacing w:after="0"/>
        <w:ind w:left="0" w:firstLine="709"/>
        <w:rPr>
          <w:lang w:val="en-US"/>
        </w:rPr>
      </w:pPr>
      <w:r>
        <w:lastRenderedPageBreak/>
        <w:t>Просмотр всех новостей организации</w:t>
      </w:r>
      <w:r>
        <w:rPr>
          <w:lang w:val="en-US"/>
        </w:rPr>
        <w:t>;</w:t>
      </w:r>
    </w:p>
    <w:p w14:paraId="16E29F42" w14:textId="77777777" w:rsidR="00CC37D7" w:rsidRDefault="00CC37D7" w:rsidP="001C45E2">
      <w:pPr>
        <w:pStyle w:val="a4"/>
        <w:numPr>
          <w:ilvl w:val="0"/>
          <w:numId w:val="6"/>
        </w:numPr>
        <w:spacing w:after="0"/>
        <w:ind w:left="0" w:firstLine="709"/>
      </w:pPr>
      <w:r>
        <w:t>Оставление позитивной реакции на выбранную новость</w:t>
      </w:r>
      <w:r w:rsidRPr="00954A19">
        <w:t>;</w:t>
      </w:r>
    </w:p>
    <w:p w14:paraId="0F0453B6" w14:textId="77777777" w:rsidR="00CC37D7" w:rsidRDefault="00CC37D7" w:rsidP="001C45E2">
      <w:pPr>
        <w:pStyle w:val="a4"/>
        <w:numPr>
          <w:ilvl w:val="0"/>
          <w:numId w:val="6"/>
        </w:numPr>
        <w:spacing w:after="0"/>
        <w:ind w:left="0" w:firstLine="709"/>
      </w:pPr>
      <w:r>
        <w:t>Оставление негативной реакции на выбранную новость</w:t>
      </w:r>
      <w:r w:rsidRPr="00954A19">
        <w:t>;</w:t>
      </w:r>
    </w:p>
    <w:p w14:paraId="340C3174" w14:textId="77777777" w:rsidR="00CC37D7" w:rsidRDefault="00CC37D7" w:rsidP="001C45E2">
      <w:pPr>
        <w:pStyle w:val="a4"/>
        <w:numPr>
          <w:ilvl w:val="0"/>
          <w:numId w:val="6"/>
        </w:numPr>
        <w:spacing w:after="0"/>
        <w:ind w:left="0" w:firstLine="709"/>
      </w:pPr>
      <w:r>
        <w:t>Просмотр всех событий в организации</w:t>
      </w:r>
      <w:r w:rsidRPr="00954A19">
        <w:t>;</w:t>
      </w:r>
    </w:p>
    <w:p w14:paraId="193FC261" w14:textId="430D4871" w:rsidR="00875618" w:rsidRPr="005B24E5" w:rsidRDefault="005B24E5" w:rsidP="001C45E2">
      <w:pPr>
        <w:pStyle w:val="a4"/>
        <w:spacing w:after="0"/>
        <w:ind w:left="709"/>
      </w:pPr>
      <w:r>
        <w:t xml:space="preserve">В качестве примера представлен метод получения </w:t>
      </w:r>
      <w:r w:rsidR="00F51D35">
        <w:t>должностей</w:t>
      </w:r>
      <w:r>
        <w:t xml:space="preserve"> от </w:t>
      </w:r>
      <w:r>
        <w:rPr>
          <w:lang w:val="en-US"/>
        </w:rPr>
        <w:t>API</w:t>
      </w:r>
      <w:r>
        <w:t xml:space="preserve"> </w:t>
      </w:r>
      <w:r w:rsidRPr="005B24E5">
        <w:t>(</w:t>
      </w:r>
      <w:r>
        <w:t>Рисунок 4</w:t>
      </w:r>
      <w:r w:rsidRPr="005B24E5">
        <w:t>).</w:t>
      </w:r>
    </w:p>
    <w:tbl>
      <w:tblPr>
        <w:tblStyle w:val="a5"/>
        <w:tblW w:w="0" w:type="auto"/>
        <w:tblInd w:w="709" w:type="dxa"/>
        <w:tblLook w:val="04A0" w:firstRow="1" w:lastRow="0" w:firstColumn="1" w:lastColumn="0" w:noHBand="0" w:noVBand="1"/>
      </w:tblPr>
      <w:tblGrid>
        <w:gridCol w:w="8918"/>
      </w:tblGrid>
      <w:tr w:rsidR="00A91F17" w14:paraId="24E5F6B1" w14:textId="77777777" w:rsidTr="00A91F17">
        <w:tc>
          <w:tcPr>
            <w:tcW w:w="9627" w:type="dxa"/>
          </w:tcPr>
          <w:p w14:paraId="5CA28439" w14:textId="334D4255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>public async Task&lt;List&lt;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PostModel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 xml:space="preserve">&gt;&gt; </w:t>
            </w:r>
            <w:proofErr w:type="spellStart"/>
            <w:proofErr w:type="gramStart"/>
            <w:r w:rsidRPr="001C45E2">
              <w:rPr>
                <w:sz w:val="20"/>
                <w:szCs w:val="16"/>
                <w:lang w:val="en-US"/>
              </w:rPr>
              <w:t>GetPostAsync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(</w:t>
            </w:r>
            <w:proofErr w:type="gramEnd"/>
            <w:r w:rsidRPr="001C45E2">
              <w:rPr>
                <w:sz w:val="20"/>
                <w:szCs w:val="16"/>
                <w:lang w:val="en-US"/>
              </w:rPr>
              <w:t>)</w:t>
            </w:r>
          </w:p>
          <w:p w14:paraId="61B764E8" w14:textId="35F688DA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>{</w:t>
            </w:r>
          </w:p>
          <w:p w14:paraId="53A70F31" w14:textId="45067FC1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using (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HttpClient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 xml:space="preserve"> 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httpClient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 xml:space="preserve"> = new </w:t>
            </w:r>
            <w:proofErr w:type="spellStart"/>
            <w:proofErr w:type="gramStart"/>
            <w:r w:rsidRPr="001C45E2">
              <w:rPr>
                <w:sz w:val="20"/>
                <w:szCs w:val="16"/>
                <w:lang w:val="en-US"/>
              </w:rPr>
              <w:t>HttpClient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(</w:t>
            </w:r>
            <w:proofErr w:type="gramEnd"/>
            <w:r w:rsidRPr="001C45E2">
              <w:rPr>
                <w:sz w:val="20"/>
                <w:szCs w:val="16"/>
                <w:lang w:val="en-US"/>
              </w:rPr>
              <w:t>))</w:t>
            </w:r>
          </w:p>
          <w:p w14:paraId="4AFEAEC1" w14:textId="5909F213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{</w:t>
            </w:r>
          </w:p>
          <w:p w14:paraId="278307CB" w14:textId="74E8F857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string 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apiUrl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 xml:space="preserve"> = $"http://localhost:5246/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api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/Desktop/Posts";</w:t>
            </w:r>
          </w:p>
          <w:p w14:paraId="5E30DE2D" w14:textId="255FF458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var response = await 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httpClient.GetStringAsync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(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apiUrl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);</w:t>
            </w:r>
          </w:p>
          <w:p w14:paraId="13C84768" w14:textId="2BCA6E20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var post = 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JsonConvert.DeserializeObject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&lt;List&lt;</w:t>
            </w:r>
            <w:proofErr w:type="spellStart"/>
            <w:r w:rsidRPr="001C45E2">
              <w:rPr>
                <w:sz w:val="20"/>
                <w:szCs w:val="16"/>
                <w:lang w:val="en-US"/>
              </w:rPr>
              <w:t>PostModel</w:t>
            </w:r>
            <w:proofErr w:type="spellEnd"/>
            <w:r w:rsidRPr="001C45E2">
              <w:rPr>
                <w:sz w:val="20"/>
                <w:szCs w:val="16"/>
                <w:lang w:val="en-US"/>
              </w:rPr>
              <w:t>&gt;&gt;(response);</w:t>
            </w:r>
          </w:p>
          <w:p w14:paraId="05681935" w14:textId="1D20962C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    return post;</w:t>
            </w:r>
          </w:p>
          <w:p w14:paraId="059BB11E" w14:textId="1BA438D7" w:rsidR="00F51D35" w:rsidRPr="001C45E2" w:rsidRDefault="00F51D35" w:rsidP="001C45E2">
            <w:pPr>
              <w:jc w:val="left"/>
              <w:rPr>
                <w:sz w:val="20"/>
                <w:szCs w:val="16"/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 xml:space="preserve">    }</w:t>
            </w:r>
          </w:p>
          <w:p w14:paraId="68A1DE9C" w14:textId="0214C760" w:rsidR="00A91F17" w:rsidRDefault="00F51D35" w:rsidP="001C45E2">
            <w:pPr>
              <w:pStyle w:val="a4"/>
              <w:ind w:left="0"/>
              <w:jc w:val="left"/>
              <w:rPr>
                <w:lang w:val="en-US"/>
              </w:rPr>
            </w:pPr>
            <w:r w:rsidRPr="001C45E2">
              <w:rPr>
                <w:sz w:val="20"/>
                <w:szCs w:val="16"/>
                <w:lang w:val="en-US"/>
              </w:rPr>
              <w:t>}</w:t>
            </w:r>
          </w:p>
        </w:tc>
      </w:tr>
    </w:tbl>
    <w:p w14:paraId="465B63E1" w14:textId="119441EE" w:rsidR="00CC37D7" w:rsidRDefault="005B24E5" w:rsidP="001C45E2">
      <w:pPr>
        <w:pStyle w:val="a4"/>
        <w:spacing w:after="0"/>
        <w:ind w:left="709"/>
        <w:jc w:val="center"/>
        <w:rPr>
          <w:lang w:val="en-US"/>
        </w:rPr>
      </w:pPr>
      <w:r>
        <w:t>Рисунок 4 – Пример кода</w:t>
      </w:r>
      <w:r w:rsidR="00A0244C">
        <w:t xml:space="preserve"> для получения должностей от </w:t>
      </w:r>
      <w:r w:rsidR="00A0244C">
        <w:rPr>
          <w:lang w:val="en-US"/>
        </w:rPr>
        <w:t>API</w:t>
      </w:r>
    </w:p>
    <w:p w14:paraId="7FB206C6" w14:textId="77777777" w:rsidR="001C45E2" w:rsidRPr="005B24E5" w:rsidRDefault="001C45E2" w:rsidP="001C45E2">
      <w:pPr>
        <w:pStyle w:val="a4"/>
        <w:spacing w:after="0"/>
        <w:ind w:left="709"/>
      </w:pPr>
    </w:p>
    <w:p w14:paraId="2D4B3331" w14:textId="6508BC78" w:rsidR="00C350DB" w:rsidRPr="00282699" w:rsidRDefault="00C350DB" w:rsidP="001C45E2">
      <w:pPr>
        <w:spacing w:after="0"/>
        <w:ind w:firstLine="709"/>
      </w:pPr>
      <w:r>
        <w:t>Настольное приложение</w:t>
      </w:r>
      <w:r w:rsidRPr="00282699">
        <w:t>:</w:t>
      </w:r>
    </w:p>
    <w:p w14:paraId="1B3339C9" w14:textId="64CF665E" w:rsidR="00C350DB" w:rsidRPr="00CC37D7" w:rsidRDefault="00697DA9" w:rsidP="001C45E2">
      <w:pPr>
        <w:spacing w:after="0"/>
        <w:ind w:firstLine="709"/>
      </w:pPr>
      <w:r>
        <w:t xml:space="preserve">Настольное приложение </w:t>
      </w:r>
      <w:r w:rsidR="00282699">
        <w:t xml:space="preserve">переназначается для работы сотрудников на </w:t>
      </w:r>
      <w:r w:rsidR="00282699">
        <w:rPr>
          <w:lang w:val="en-US"/>
        </w:rPr>
        <w:t>IBM</w:t>
      </w:r>
      <w:r w:rsidR="00282699" w:rsidRPr="00282699">
        <w:t xml:space="preserve"> </w:t>
      </w:r>
      <w:r w:rsidR="00282699">
        <w:t xml:space="preserve">совместимой технике. И позволяет сотрудникам выполнять следующие действия </w:t>
      </w:r>
      <w:r w:rsidR="00885BD2">
        <w:t>в системе</w:t>
      </w:r>
      <w:r w:rsidR="00885BD2" w:rsidRPr="00CC37D7">
        <w:t>:</w:t>
      </w:r>
    </w:p>
    <w:p w14:paraId="2E5E7928" w14:textId="2F180929" w:rsidR="00885BD2" w:rsidRDefault="00885BD2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t>Просматривать все подразделения организации с иерархией подразделений</w:t>
      </w:r>
      <w:r w:rsidRPr="00885BD2">
        <w:t>;</w:t>
      </w:r>
    </w:p>
    <w:p w14:paraId="20D80E9F" w14:textId="0DA5A1D1" w:rsidR="00885BD2" w:rsidRDefault="00885BD2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t>Просматривать сотрудников выбранного подразделения и дочерних подразделений рекурсивно</w:t>
      </w:r>
      <w:r w:rsidRPr="00885BD2">
        <w:t>;</w:t>
      </w:r>
    </w:p>
    <w:p w14:paraId="13BA2B73" w14:textId="015D0384" w:rsidR="006D35F7" w:rsidRDefault="006D35F7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t>Просматривать карточку сотрудника, которая состоит их данных сотрудника и событий в календарях обучения, временного отсутствия, отпуска</w:t>
      </w:r>
      <w:r w:rsidRPr="006D35F7">
        <w:t>;</w:t>
      </w:r>
    </w:p>
    <w:p w14:paraId="685C9606" w14:textId="3BF4F5CD" w:rsidR="006D35F7" w:rsidRDefault="006D35F7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t>Добавлять нового сотрудника</w:t>
      </w:r>
      <w:r>
        <w:rPr>
          <w:lang w:val="en-US"/>
        </w:rPr>
        <w:t>;</w:t>
      </w:r>
    </w:p>
    <w:p w14:paraId="5E99E617" w14:textId="296F2E7E" w:rsidR="006D35F7" w:rsidRPr="006D35F7" w:rsidRDefault="006D35F7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t>Редактировать выбранного сотрудника</w:t>
      </w:r>
      <w:r>
        <w:rPr>
          <w:lang w:val="en-US"/>
        </w:rPr>
        <w:t>;</w:t>
      </w:r>
    </w:p>
    <w:p w14:paraId="29577091" w14:textId="382D39A1" w:rsidR="006D35F7" w:rsidRDefault="006D35F7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t>Увольнять сотрудника ес</w:t>
      </w:r>
      <w:r w:rsidR="00BE4986">
        <w:t>ли у него незапланированно обучения</w:t>
      </w:r>
      <w:r w:rsidR="00BE4986" w:rsidRPr="00BE4986">
        <w:t>;</w:t>
      </w:r>
    </w:p>
    <w:p w14:paraId="3A08AEBB" w14:textId="517C351A" w:rsidR="00BE4986" w:rsidRDefault="00BE4986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lastRenderedPageBreak/>
        <w:t>Добавлять новое событие в календарь обучения, временного отсутствия, отпуска в карточке сотрудника</w:t>
      </w:r>
      <w:r w:rsidRPr="00BE4986">
        <w:t>;</w:t>
      </w:r>
    </w:p>
    <w:p w14:paraId="4D8B59DE" w14:textId="250E10C5" w:rsidR="00BE4986" w:rsidRDefault="00BE4986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t>Удалять событие из календаря обучения, временного отсутствия, отпуска</w:t>
      </w:r>
      <w:r w:rsidRPr="00BE4986">
        <w:t xml:space="preserve"> </w:t>
      </w:r>
      <w:r>
        <w:t>в карточке сотрудника</w:t>
      </w:r>
      <w:r w:rsidRPr="00BE4986">
        <w:t>;</w:t>
      </w:r>
    </w:p>
    <w:p w14:paraId="27A625BE" w14:textId="482445D5" w:rsidR="00BE4986" w:rsidRDefault="00BE4986" w:rsidP="001C45E2">
      <w:pPr>
        <w:pStyle w:val="a4"/>
        <w:numPr>
          <w:ilvl w:val="0"/>
          <w:numId w:val="7"/>
        </w:numPr>
        <w:spacing w:after="0"/>
        <w:ind w:left="0" w:firstLine="709"/>
      </w:pPr>
      <w:r>
        <w:t>Фильтровать события на прошедшие, текущие, будущие</w:t>
      </w:r>
      <w:r w:rsidR="00E51B86">
        <w:t>.</w:t>
      </w:r>
    </w:p>
    <w:p w14:paraId="3297D159" w14:textId="3B2E5641" w:rsidR="002863A6" w:rsidRDefault="002863A6" w:rsidP="001C45E2">
      <w:pPr>
        <w:spacing w:after="0"/>
        <w:ind w:firstLine="709"/>
      </w:pPr>
      <w:r>
        <w:t>Интерфейс программы выполнен в фирменных цветах организации</w:t>
      </w:r>
      <w:r w:rsidR="00E26F84">
        <w:t xml:space="preserve">. Главное окно </w:t>
      </w:r>
      <w:r w:rsidR="00DC503D">
        <w:t>представлено</w:t>
      </w:r>
      <w:r w:rsidR="00E26F84">
        <w:t xml:space="preserve"> списком подразделений и списком сотрудников</w:t>
      </w:r>
      <w:r w:rsidR="00E26F84" w:rsidRPr="00E26F84">
        <w:t xml:space="preserve"> (</w:t>
      </w:r>
      <w:r w:rsidR="00E26F84">
        <w:t xml:space="preserve">Рисунок </w:t>
      </w:r>
      <w:r w:rsidR="00DC503D">
        <w:t>5</w:t>
      </w:r>
      <w:r w:rsidR="00E26F84" w:rsidRPr="00E26F84">
        <w:t>)</w:t>
      </w:r>
      <w:r w:rsidR="00DC503D">
        <w:t>.</w:t>
      </w:r>
    </w:p>
    <w:p w14:paraId="7BAFC920" w14:textId="1BDD0A2C" w:rsidR="008C2A5F" w:rsidRDefault="008C2A5F" w:rsidP="001C45E2">
      <w:pPr>
        <w:spacing w:after="0"/>
        <w:jc w:val="center"/>
      </w:pPr>
      <w:r w:rsidRPr="008C2A5F">
        <w:rPr>
          <w:noProof/>
        </w:rPr>
        <w:drawing>
          <wp:inline distT="0" distB="0" distL="0" distR="0" wp14:anchorId="2025BDD6" wp14:editId="0F4CE666">
            <wp:extent cx="5400000" cy="3043208"/>
            <wp:effectExtent l="19050" t="19050" r="10795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04320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9DBF82E" w14:textId="4FA84F92" w:rsidR="008C2A5F" w:rsidRDefault="008C2A5F" w:rsidP="001C45E2">
      <w:pPr>
        <w:spacing w:after="0"/>
        <w:jc w:val="center"/>
      </w:pPr>
      <w:r>
        <w:t>Рисунок 5 – Главное окно приложения</w:t>
      </w:r>
    </w:p>
    <w:p w14:paraId="07017693" w14:textId="77777777" w:rsidR="008C2A5F" w:rsidRDefault="008C2A5F" w:rsidP="001C45E2">
      <w:pPr>
        <w:spacing w:after="0"/>
        <w:jc w:val="center"/>
      </w:pPr>
    </w:p>
    <w:p w14:paraId="2156BD7C" w14:textId="02A73982" w:rsidR="008C2A5F" w:rsidRDefault="008C2A5F" w:rsidP="001C45E2">
      <w:pPr>
        <w:spacing w:after="0"/>
        <w:ind w:firstLine="709"/>
      </w:pPr>
      <w:r>
        <w:t>Карточка сотрудника представлено полями с данными сотрудника слева и событиями справа (Рисунок 6).</w:t>
      </w:r>
    </w:p>
    <w:p w14:paraId="6455EE6A" w14:textId="2152AB85" w:rsidR="008C2A5F" w:rsidRDefault="00133135" w:rsidP="001C45E2">
      <w:pPr>
        <w:spacing w:after="0"/>
        <w:jc w:val="center"/>
      </w:pPr>
      <w:r w:rsidRPr="00133135">
        <w:rPr>
          <w:noProof/>
        </w:rPr>
        <w:lastRenderedPageBreak/>
        <w:drawing>
          <wp:inline distT="0" distB="0" distL="0" distR="0" wp14:anchorId="536ACA24" wp14:editId="24F9E1A8">
            <wp:extent cx="4320000" cy="3479041"/>
            <wp:effectExtent l="19050" t="19050" r="23495" b="266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47904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B8ADDB6" w14:textId="4A6750C7" w:rsidR="00133135" w:rsidRDefault="00133135" w:rsidP="001C45E2">
      <w:pPr>
        <w:spacing w:after="0"/>
        <w:jc w:val="center"/>
      </w:pPr>
      <w:r>
        <w:t>Рисунок 6 – Карточка сотрудника</w:t>
      </w:r>
    </w:p>
    <w:p w14:paraId="5BB544DD" w14:textId="77777777" w:rsidR="00E60B68" w:rsidRDefault="00E60B68" w:rsidP="001C45E2">
      <w:pPr>
        <w:spacing w:after="0"/>
        <w:ind w:firstLine="709"/>
      </w:pPr>
    </w:p>
    <w:p w14:paraId="7892BC21" w14:textId="48ED8933" w:rsidR="00B33C0C" w:rsidRDefault="00690C16" w:rsidP="001C45E2">
      <w:pPr>
        <w:spacing w:after="0"/>
        <w:ind w:firstLine="709"/>
      </w:pPr>
      <w:r>
        <w:t>Окно добавления события содержит поля для выбора типа, дат, названия и описания события (Рисунок 7).</w:t>
      </w:r>
    </w:p>
    <w:p w14:paraId="2D8142EF" w14:textId="1451E579" w:rsidR="00690C16" w:rsidRDefault="00340224" w:rsidP="001C45E2">
      <w:pPr>
        <w:spacing w:after="0"/>
        <w:jc w:val="center"/>
      </w:pPr>
      <w:r w:rsidRPr="00340224">
        <w:rPr>
          <w:noProof/>
        </w:rPr>
        <w:drawing>
          <wp:inline distT="0" distB="0" distL="0" distR="0" wp14:anchorId="1EFD99D2" wp14:editId="2BCDBD9F">
            <wp:extent cx="3200847" cy="3172268"/>
            <wp:effectExtent l="19050" t="19050" r="19050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00847" cy="317226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5663DD" w14:textId="77777777" w:rsidR="00643779" w:rsidRDefault="00340224" w:rsidP="001C45E2">
      <w:pPr>
        <w:spacing w:after="0"/>
        <w:jc w:val="center"/>
        <w:sectPr w:rsidR="00643779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>Рисунок 7 – Окно добавления события</w:t>
      </w:r>
    </w:p>
    <w:p w14:paraId="363171F0" w14:textId="3CD14BC8" w:rsidR="00643779" w:rsidRDefault="00643779" w:rsidP="00753897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6" w:name="_Toc194790471"/>
      <w:r>
        <w:lastRenderedPageBreak/>
        <w:t>Оформление документации на программной модуль</w:t>
      </w:r>
      <w:bookmarkEnd w:id="6"/>
    </w:p>
    <w:p w14:paraId="44550402" w14:textId="0C879E17" w:rsidR="004B6E8C" w:rsidRDefault="004B6E8C" w:rsidP="00753897">
      <w:pPr>
        <w:spacing w:after="0"/>
        <w:rPr>
          <w:lang w:val="en-US"/>
        </w:rPr>
      </w:pPr>
    </w:p>
    <w:p w14:paraId="49C89845" w14:textId="16224E7A" w:rsidR="004B6E8C" w:rsidRDefault="004B6E8C" w:rsidP="00753897">
      <w:pPr>
        <w:pStyle w:val="2"/>
        <w:spacing w:before="0"/>
      </w:pPr>
      <w:bookmarkStart w:id="7" w:name="_Toc194790472"/>
      <w:r w:rsidRPr="00184DC9">
        <w:t>4.1</w:t>
      </w:r>
      <w:r w:rsidR="002165F3" w:rsidRPr="002165F3">
        <w:t xml:space="preserve">. </w:t>
      </w:r>
      <w:r>
        <w:t>Руководство пользователя</w:t>
      </w:r>
      <w:r w:rsidR="00184DC9">
        <w:t xml:space="preserve"> для настольного приложения</w:t>
      </w:r>
      <w:bookmarkEnd w:id="7"/>
    </w:p>
    <w:p w14:paraId="4763242E" w14:textId="77777777" w:rsidR="00EC129B" w:rsidRPr="00EC129B" w:rsidRDefault="00EC129B" w:rsidP="00753897">
      <w:pPr>
        <w:spacing w:after="0"/>
        <w:jc w:val="center"/>
        <w:rPr>
          <w:b/>
          <w:bCs/>
        </w:rPr>
      </w:pPr>
      <w:r w:rsidRPr="00EC129B">
        <w:rPr>
          <w:b/>
          <w:bCs/>
        </w:rPr>
        <w:t>Введение</w:t>
      </w:r>
    </w:p>
    <w:p w14:paraId="416FCE6E" w14:textId="77777777" w:rsidR="00EC129B" w:rsidRDefault="00EC129B" w:rsidP="00753897">
      <w:pPr>
        <w:spacing w:after="0"/>
        <w:ind w:firstLine="709"/>
      </w:pPr>
    </w:p>
    <w:p w14:paraId="794F2401" w14:textId="77777777" w:rsidR="00EC129B" w:rsidRDefault="00EC129B" w:rsidP="00753897">
      <w:pPr>
        <w:spacing w:after="0"/>
        <w:ind w:firstLine="709"/>
      </w:pPr>
      <w:r>
        <w:t>Приложение предназначено для управления сотрудниками организации. Данное приложение позволяет повысить эффективность управления персоналов, позволяя работать с данными сотрудников, а также планировать обучение, отпуск или временное его отсутствие.</w:t>
      </w:r>
    </w:p>
    <w:p w14:paraId="6C253698" w14:textId="77777777" w:rsidR="00EC129B" w:rsidRDefault="00EC129B" w:rsidP="00753897">
      <w:pPr>
        <w:spacing w:after="0"/>
        <w:ind w:firstLine="709"/>
      </w:pPr>
    </w:p>
    <w:p w14:paraId="6AAC4559" w14:textId="77777777" w:rsidR="00EC129B" w:rsidRPr="00EC129B" w:rsidRDefault="00EC129B" w:rsidP="00753897">
      <w:pPr>
        <w:spacing w:after="0"/>
        <w:jc w:val="center"/>
        <w:rPr>
          <w:b/>
          <w:bCs/>
        </w:rPr>
      </w:pPr>
      <w:r w:rsidRPr="00EC129B">
        <w:rPr>
          <w:b/>
          <w:bCs/>
        </w:rPr>
        <w:t>Функционал приложения</w:t>
      </w:r>
    </w:p>
    <w:p w14:paraId="6DED6955" w14:textId="77777777" w:rsidR="00EC129B" w:rsidRDefault="00EC129B" w:rsidP="00753897">
      <w:pPr>
        <w:spacing w:after="0"/>
        <w:ind w:firstLine="709"/>
      </w:pPr>
    </w:p>
    <w:p w14:paraId="47EEC156" w14:textId="77777777" w:rsidR="00EC129B" w:rsidRDefault="00EC129B" w:rsidP="00753897">
      <w:pPr>
        <w:spacing w:after="0"/>
        <w:ind w:firstLine="709"/>
      </w:pPr>
      <w:r>
        <w:t>Основной функционал приложения:</w:t>
      </w:r>
    </w:p>
    <w:p w14:paraId="2D7BE9F8" w14:textId="77777777" w:rsidR="00EC129B" w:rsidRDefault="00EC129B" w:rsidP="00753897">
      <w:pPr>
        <w:spacing w:after="0"/>
        <w:ind w:firstLine="709"/>
      </w:pPr>
      <w:r>
        <w:t>•</w:t>
      </w:r>
      <w:r>
        <w:tab/>
        <w:t>Просмотр подразделений в виде иерархического списка;</w:t>
      </w:r>
    </w:p>
    <w:p w14:paraId="05CB8DE3" w14:textId="77777777" w:rsidR="00EC129B" w:rsidRDefault="00EC129B" w:rsidP="00753897">
      <w:pPr>
        <w:spacing w:after="0"/>
        <w:ind w:firstLine="709"/>
      </w:pPr>
      <w:r>
        <w:t>•</w:t>
      </w:r>
      <w:r>
        <w:tab/>
        <w:t>Просмотр сотрудников выбранного подразделения (в том числе и подчинённых подразделений);</w:t>
      </w:r>
    </w:p>
    <w:p w14:paraId="6D0EF92E" w14:textId="77777777" w:rsidR="00EC129B" w:rsidRDefault="00EC129B" w:rsidP="00753897">
      <w:pPr>
        <w:spacing w:after="0"/>
        <w:ind w:firstLine="709"/>
      </w:pPr>
      <w:r>
        <w:t>•</w:t>
      </w:r>
      <w:r>
        <w:tab/>
        <w:t>Добавление, редактирование, увольнение сотрудника;</w:t>
      </w:r>
    </w:p>
    <w:p w14:paraId="727A50FE" w14:textId="77777777" w:rsidR="00EC129B" w:rsidRDefault="00EC129B" w:rsidP="00753897">
      <w:pPr>
        <w:spacing w:after="0"/>
        <w:ind w:firstLine="709"/>
      </w:pPr>
      <w:r>
        <w:t>•</w:t>
      </w:r>
      <w:r>
        <w:tab/>
        <w:t>Просмотр событий;</w:t>
      </w:r>
    </w:p>
    <w:p w14:paraId="59822711" w14:textId="77777777" w:rsidR="00EC129B" w:rsidRDefault="00EC129B" w:rsidP="00753897">
      <w:pPr>
        <w:spacing w:after="0"/>
        <w:ind w:firstLine="709"/>
      </w:pPr>
      <w:r>
        <w:t>•</w:t>
      </w:r>
      <w:r>
        <w:tab/>
        <w:t>Фильтрация событий (прошедшие, текущие, будущие);</w:t>
      </w:r>
    </w:p>
    <w:p w14:paraId="7121AEAF" w14:textId="77777777" w:rsidR="00EC129B" w:rsidRDefault="00EC129B" w:rsidP="00753897">
      <w:pPr>
        <w:spacing w:after="0"/>
        <w:ind w:firstLine="709"/>
      </w:pPr>
      <w:r>
        <w:t>•</w:t>
      </w:r>
      <w:r>
        <w:tab/>
        <w:t>Добавление, удаление событий.</w:t>
      </w:r>
    </w:p>
    <w:p w14:paraId="343764EA" w14:textId="77777777" w:rsidR="00EC129B" w:rsidRDefault="00EC129B" w:rsidP="00753897">
      <w:pPr>
        <w:spacing w:after="0"/>
        <w:ind w:firstLine="709"/>
      </w:pPr>
    </w:p>
    <w:p w14:paraId="4C2729DE" w14:textId="77777777" w:rsidR="00EC129B" w:rsidRPr="00EC129B" w:rsidRDefault="00EC129B" w:rsidP="00753897">
      <w:pPr>
        <w:spacing w:after="0"/>
        <w:jc w:val="center"/>
        <w:rPr>
          <w:b/>
          <w:bCs/>
        </w:rPr>
      </w:pPr>
      <w:r w:rsidRPr="00EC129B">
        <w:rPr>
          <w:b/>
          <w:bCs/>
        </w:rPr>
        <w:t>Просмотр подразделений</w:t>
      </w:r>
    </w:p>
    <w:p w14:paraId="157E00B8" w14:textId="77777777" w:rsidR="00EC129B" w:rsidRDefault="00EC129B" w:rsidP="00753897">
      <w:pPr>
        <w:spacing w:after="0"/>
        <w:ind w:firstLine="709"/>
      </w:pPr>
    </w:p>
    <w:p w14:paraId="1DEE48DF" w14:textId="6DD968DE" w:rsidR="00EC129B" w:rsidRDefault="00EC129B" w:rsidP="00753897">
      <w:pPr>
        <w:spacing w:after="0"/>
        <w:ind w:firstLine="709"/>
      </w:pPr>
      <w:r>
        <w:t xml:space="preserve">Приложение позволяет просматривать подразделения в иерархичном списке. В данном списке пользователь может просмотреть основное подразделение и его дочерние подразделения. Для этого пользователь должен нажать на стрелочку радом с название подразделения или дважды нажать на само подразделение для его раскрытия (Рисунок </w:t>
      </w:r>
      <w:r w:rsidR="00C16BDD">
        <w:t>8</w:t>
      </w:r>
      <w:r>
        <w:t>).</w:t>
      </w:r>
    </w:p>
    <w:p w14:paraId="596E4510" w14:textId="611A6B93" w:rsidR="00EC129B" w:rsidRDefault="00EC129B" w:rsidP="00753897">
      <w:pPr>
        <w:spacing w:after="0"/>
        <w:jc w:val="center"/>
      </w:pPr>
      <w:r w:rsidRPr="00D630A8">
        <w:rPr>
          <w:rFonts w:cs="Times New Roman"/>
          <w:noProof/>
          <w:szCs w:val="28"/>
        </w:rPr>
        <w:lastRenderedPageBreak/>
        <w:drawing>
          <wp:inline distT="0" distB="0" distL="0" distR="0" wp14:anchorId="1BFF7040" wp14:editId="3181FE8C">
            <wp:extent cx="5040000" cy="2840287"/>
            <wp:effectExtent l="0" t="0" r="825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840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C5D89" w14:textId="473A0FFA" w:rsidR="00EC129B" w:rsidRDefault="00EC129B" w:rsidP="00753897">
      <w:pPr>
        <w:spacing w:after="0"/>
        <w:jc w:val="center"/>
      </w:pPr>
      <w:r>
        <w:t xml:space="preserve">Рисунок </w:t>
      </w:r>
      <w:r w:rsidR="00C16BDD">
        <w:t>8</w:t>
      </w:r>
      <w:r>
        <w:t xml:space="preserve"> – Просмотр подразделений.</w:t>
      </w:r>
    </w:p>
    <w:p w14:paraId="507D5218" w14:textId="77777777" w:rsidR="00EC129B" w:rsidRDefault="00EC129B" w:rsidP="00753897">
      <w:pPr>
        <w:spacing w:after="0"/>
        <w:ind w:firstLine="709"/>
      </w:pPr>
    </w:p>
    <w:p w14:paraId="72C35056" w14:textId="77777777" w:rsidR="00EC129B" w:rsidRPr="00EC129B" w:rsidRDefault="00EC129B" w:rsidP="00753897">
      <w:pPr>
        <w:spacing w:after="0"/>
        <w:jc w:val="center"/>
        <w:rPr>
          <w:b/>
          <w:bCs/>
        </w:rPr>
      </w:pPr>
      <w:r w:rsidRPr="00EC129B">
        <w:rPr>
          <w:b/>
          <w:bCs/>
        </w:rPr>
        <w:t>Просмотр сотрудников</w:t>
      </w:r>
    </w:p>
    <w:p w14:paraId="49EDE97B" w14:textId="77777777" w:rsidR="00EC129B" w:rsidRDefault="00EC129B" w:rsidP="00753897">
      <w:pPr>
        <w:spacing w:after="0"/>
        <w:ind w:firstLine="709"/>
      </w:pPr>
    </w:p>
    <w:p w14:paraId="4722DF70" w14:textId="02E72882" w:rsidR="00EC129B" w:rsidRDefault="00EC129B" w:rsidP="00753897">
      <w:pPr>
        <w:spacing w:after="0"/>
        <w:ind w:firstLine="709"/>
      </w:pPr>
      <w:r>
        <w:t xml:space="preserve">Пользователь может просматривать сотрудников подразделений, при этом в список сотрудников выводиться и сотрудники нижестоящих подразделений. Для просмотра списка сотрудников пользователь должен нажать на подразделение, после чего сотрудники отобразятся в списке (Рисунок </w:t>
      </w:r>
      <w:r w:rsidR="00C16BDD">
        <w:t>9</w:t>
      </w:r>
      <w:r>
        <w:t>).</w:t>
      </w:r>
    </w:p>
    <w:p w14:paraId="1FE297AB" w14:textId="0E2629CE" w:rsidR="00EC129B" w:rsidRDefault="00EC129B" w:rsidP="00753897">
      <w:pPr>
        <w:spacing w:after="0"/>
        <w:jc w:val="center"/>
      </w:pPr>
      <w:r w:rsidRPr="00D630A8">
        <w:rPr>
          <w:rFonts w:cs="Times New Roman"/>
          <w:noProof/>
          <w:szCs w:val="28"/>
        </w:rPr>
        <w:drawing>
          <wp:inline distT="0" distB="0" distL="0" distR="0" wp14:anchorId="4E5D0454" wp14:editId="617BEA6C">
            <wp:extent cx="5040000" cy="2840286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2840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135A4" w14:textId="306411FA" w:rsidR="00EC129B" w:rsidRDefault="00EC129B" w:rsidP="00753897">
      <w:pPr>
        <w:spacing w:after="0"/>
        <w:jc w:val="center"/>
      </w:pPr>
      <w:r>
        <w:t xml:space="preserve">Рисунок </w:t>
      </w:r>
      <w:r w:rsidR="00C16BDD">
        <w:t>9</w:t>
      </w:r>
      <w:r>
        <w:t xml:space="preserve"> – Просмотр списка сотрудников</w:t>
      </w:r>
    </w:p>
    <w:p w14:paraId="24D3A919" w14:textId="77777777" w:rsidR="00EC129B" w:rsidRDefault="00EC129B" w:rsidP="00753897">
      <w:pPr>
        <w:spacing w:after="0"/>
        <w:ind w:firstLine="709"/>
      </w:pPr>
    </w:p>
    <w:p w14:paraId="670AF9B9" w14:textId="77777777" w:rsidR="00EC129B" w:rsidRPr="00EC129B" w:rsidRDefault="00EC129B" w:rsidP="00753897">
      <w:pPr>
        <w:spacing w:after="0"/>
        <w:jc w:val="center"/>
        <w:rPr>
          <w:b/>
          <w:bCs/>
        </w:rPr>
      </w:pPr>
      <w:r w:rsidRPr="00EC129B">
        <w:rPr>
          <w:b/>
          <w:bCs/>
        </w:rPr>
        <w:lastRenderedPageBreak/>
        <w:t>Добавление, редактирование, увольнение сотрудников</w:t>
      </w:r>
    </w:p>
    <w:p w14:paraId="2B1B1FA6" w14:textId="77777777" w:rsidR="00EC129B" w:rsidRDefault="00EC129B" w:rsidP="00753897">
      <w:pPr>
        <w:spacing w:after="0"/>
        <w:ind w:firstLine="709"/>
      </w:pPr>
    </w:p>
    <w:p w14:paraId="4A99FD4B" w14:textId="27243FC5" w:rsidR="00EC129B" w:rsidRDefault="00EC129B" w:rsidP="00753897">
      <w:pPr>
        <w:spacing w:after="0"/>
        <w:ind w:firstLine="709"/>
      </w:pPr>
      <w:r>
        <w:t xml:space="preserve">Пользователь может добавить или редактировать сотрудника. Для добавления нового сотрудника пользователь должен нажать на значок «+» в списке сотрудника после нажатия на кнопку откроется окно создания нового сотрудника (Рисунок </w:t>
      </w:r>
      <w:r w:rsidR="00C16BDD">
        <w:t>10</w:t>
      </w:r>
      <w:r>
        <w:t xml:space="preserve">). Для редактирования сотрудника пользователь должен дважды нажать на выбираемого сотрудника после чего откроется окно редактирования сотрудника (Рисунок </w:t>
      </w:r>
      <w:r w:rsidR="00C16BDD">
        <w:t>10</w:t>
      </w:r>
      <w:r>
        <w:t>).</w:t>
      </w:r>
    </w:p>
    <w:p w14:paraId="109705DC" w14:textId="11D86F46" w:rsidR="00EC129B" w:rsidRDefault="00EC129B" w:rsidP="00753897">
      <w:pPr>
        <w:spacing w:after="0"/>
        <w:ind w:firstLine="709"/>
      </w:pPr>
      <w:r>
        <w:t xml:space="preserve">Окно добавления(редактирования) представлено набором полей содержащие данные сотрудника, а также списками, отображающими обучение, временное отсутствие или отпуск сотрудника. После добавления новой информации или редактирование существующей необходимо нажать на кнопку сохранения (Рисунок </w:t>
      </w:r>
      <w:r w:rsidR="00C16BDD">
        <w:t>10</w:t>
      </w:r>
      <w:r>
        <w:t>).</w:t>
      </w:r>
    </w:p>
    <w:p w14:paraId="0CC873B6" w14:textId="0FFA72C0" w:rsidR="00EC129B" w:rsidRDefault="00EC129B" w:rsidP="00753897">
      <w:pPr>
        <w:spacing w:after="0"/>
        <w:ind w:firstLine="709"/>
      </w:pPr>
      <w:r>
        <w:t xml:space="preserve">Для увольнения сотрудника необходимо нажать на кнопку «Уволить», при этом стоит учитывать, что нельзя уволить сотрудника, у которого запланировано обучение. После нажатия на кнопку «Уволить» появиться окно подтверждения для увольнения сотрудника (Рисунок </w:t>
      </w:r>
      <w:r w:rsidR="00C16BDD">
        <w:t>11</w:t>
      </w:r>
      <w:r>
        <w:t>), в данном окне необходимо нажать кнопку «Да» для увольнения или кнопку «Нет» для отмены действия.</w:t>
      </w:r>
    </w:p>
    <w:p w14:paraId="010BB5BC" w14:textId="6AC3E88C" w:rsidR="00EC129B" w:rsidRDefault="00EC129B" w:rsidP="00753897">
      <w:pPr>
        <w:spacing w:after="0"/>
        <w:jc w:val="center"/>
      </w:pPr>
      <w:r w:rsidRPr="00D630A8">
        <w:rPr>
          <w:rFonts w:cs="Times New Roman"/>
          <w:noProof/>
          <w:szCs w:val="28"/>
        </w:rPr>
        <w:lastRenderedPageBreak/>
        <w:drawing>
          <wp:inline distT="0" distB="0" distL="0" distR="0" wp14:anchorId="78BD3067" wp14:editId="0CF6CEB1">
            <wp:extent cx="5040000" cy="4058937"/>
            <wp:effectExtent l="0" t="0" r="825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4058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78BA5" w14:textId="589914E4" w:rsidR="00EC129B" w:rsidRDefault="00EC129B" w:rsidP="00753897">
      <w:pPr>
        <w:spacing w:after="0"/>
        <w:jc w:val="center"/>
      </w:pPr>
      <w:r>
        <w:t xml:space="preserve">Рисунок </w:t>
      </w:r>
      <w:r w:rsidR="0079319F">
        <w:t>10</w:t>
      </w:r>
      <w:r>
        <w:t xml:space="preserve"> – Окно редактирования сотрудника</w:t>
      </w:r>
    </w:p>
    <w:p w14:paraId="08C50214" w14:textId="77777777" w:rsidR="00EC129B" w:rsidRDefault="00EC129B" w:rsidP="00753897">
      <w:pPr>
        <w:spacing w:after="0"/>
        <w:jc w:val="center"/>
      </w:pPr>
    </w:p>
    <w:p w14:paraId="08ED5CA3" w14:textId="16F0ADFC" w:rsidR="00EC129B" w:rsidRDefault="00EC129B" w:rsidP="00753897">
      <w:pPr>
        <w:spacing w:after="0"/>
        <w:jc w:val="center"/>
      </w:pPr>
      <w:r w:rsidRPr="00D630A8">
        <w:rPr>
          <w:rFonts w:cs="Times New Roman"/>
          <w:noProof/>
          <w:szCs w:val="28"/>
        </w:rPr>
        <w:drawing>
          <wp:inline distT="0" distB="0" distL="0" distR="0" wp14:anchorId="2A4F5E09" wp14:editId="41D74FAB">
            <wp:extent cx="3267531" cy="1448002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67531" cy="144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078281" w14:textId="47A29EB2" w:rsidR="00EC129B" w:rsidRDefault="00EC129B" w:rsidP="00753897">
      <w:pPr>
        <w:spacing w:after="0"/>
        <w:jc w:val="center"/>
      </w:pPr>
      <w:r>
        <w:t xml:space="preserve">Рисунок </w:t>
      </w:r>
      <w:r w:rsidR="0079319F">
        <w:t>11</w:t>
      </w:r>
      <w:r>
        <w:t xml:space="preserve"> – Окно подтверждения увольнения сотрудника</w:t>
      </w:r>
    </w:p>
    <w:p w14:paraId="5C26458F" w14:textId="77777777" w:rsidR="00EC129B" w:rsidRDefault="00EC129B" w:rsidP="00753897">
      <w:pPr>
        <w:spacing w:after="0"/>
        <w:jc w:val="center"/>
      </w:pPr>
    </w:p>
    <w:p w14:paraId="43476FB7" w14:textId="77777777" w:rsidR="00EC129B" w:rsidRPr="00EC129B" w:rsidRDefault="00EC129B" w:rsidP="00753897">
      <w:pPr>
        <w:spacing w:after="0"/>
        <w:jc w:val="center"/>
        <w:rPr>
          <w:b/>
          <w:bCs/>
        </w:rPr>
      </w:pPr>
      <w:r w:rsidRPr="00EC129B">
        <w:rPr>
          <w:b/>
          <w:bCs/>
        </w:rPr>
        <w:t>Просмотр событий</w:t>
      </w:r>
    </w:p>
    <w:p w14:paraId="2695A77C" w14:textId="77777777" w:rsidR="00EC129B" w:rsidRDefault="00EC129B" w:rsidP="00753897">
      <w:pPr>
        <w:spacing w:after="0"/>
        <w:ind w:firstLine="709"/>
      </w:pPr>
    </w:p>
    <w:p w14:paraId="7BA5A597" w14:textId="026D9E2E" w:rsidR="00EC129B" w:rsidRDefault="00EC129B" w:rsidP="00753897">
      <w:pPr>
        <w:spacing w:after="0"/>
        <w:ind w:firstLine="709"/>
      </w:pPr>
      <w:r>
        <w:t xml:space="preserve">Пользователь может просматривать запланированные события выбранного сотрудника в окне добавления(редактирования) сотрудников. События разделены на 3 основные группы: обучение, временное отсутствие(отгул), отпуск (Рисунок </w:t>
      </w:r>
      <w:r w:rsidR="00C16BDD">
        <w:t>10</w:t>
      </w:r>
      <w:r>
        <w:t>).</w:t>
      </w:r>
    </w:p>
    <w:p w14:paraId="1CCE8087" w14:textId="77777777" w:rsidR="00EC129B" w:rsidRPr="00EC129B" w:rsidRDefault="00EC129B" w:rsidP="00753897">
      <w:pPr>
        <w:spacing w:after="0"/>
        <w:jc w:val="center"/>
        <w:rPr>
          <w:b/>
          <w:bCs/>
        </w:rPr>
      </w:pPr>
      <w:r w:rsidRPr="00EC129B">
        <w:rPr>
          <w:b/>
          <w:bCs/>
        </w:rPr>
        <w:lastRenderedPageBreak/>
        <w:t>Фильтрация событий</w:t>
      </w:r>
    </w:p>
    <w:p w14:paraId="39257975" w14:textId="77777777" w:rsidR="00EC129B" w:rsidRDefault="00EC129B" w:rsidP="00753897">
      <w:pPr>
        <w:spacing w:after="0"/>
        <w:ind w:firstLine="709"/>
      </w:pPr>
    </w:p>
    <w:p w14:paraId="6DB1631B" w14:textId="11074B2E" w:rsidR="00EC129B" w:rsidRDefault="00EC129B" w:rsidP="00753897">
      <w:pPr>
        <w:spacing w:after="0"/>
        <w:ind w:firstLine="709"/>
      </w:pPr>
      <w:r>
        <w:t xml:space="preserve">Пользователь может отфильтровать события по трем категориям: прошедшие, текущие, будущие. Для фильтрации необходимо в окне добавления(редактирования) нажать на соответствующую кнопку вверху правой панели (Рисунок </w:t>
      </w:r>
      <w:r w:rsidR="00C16BDD">
        <w:t>10</w:t>
      </w:r>
      <w:r>
        <w:t xml:space="preserve">). После нажатия на кнопку списки событий отобразят события по выбранной категории (Рисунок </w:t>
      </w:r>
      <w:r w:rsidR="00C16BDD">
        <w:t>12</w:t>
      </w:r>
      <w:r>
        <w:t>).</w:t>
      </w:r>
    </w:p>
    <w:p w14:paraId="4933E856" w14:textId="492FEDDC" w:rsidR="00EC129B" w:rsidRDefault="00EC129B" w:rsidP="00753897">
      <w:pPr>
        <w:spacing w:after="0"/>
        <w:jc w:val="center"/>
      </w:pPr>
      <w:r w:rsidRPr="00D630A8">
        <w:rPr>
          <w:rFonts w:cs="Times New Roman"/>
          <w:noProof/>
          <w:szCs w:val="28"/>
        </w:rPr>
        <w:drawing>
          <wp:inline distT="0" distB="0" distL="0" distR="0" wp14:anchorId="39B0F790" wp14:editId="5516161E">
            <wp:extent cx="5040000" cy="4058937"/>
            <wp:effectExtent l="0" t="0" r="825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40000" cy="4058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509E0" w14:textId="196AD100" w:rsidR="00EC129B" w:rsidRDefault="00EC129B" w:rsidP="00753897">
      <w:pPr>
        <w:spacing w:after="0"/>
        <w:jc w:val="center"/>
      </w:pPr>
      <w:r>
        <w:t xml:space="preserve">Рисунок </w:t>
      </w:r>
      <w:r w:rsidR="00C16BDD">
        <w:t>12</w:t>
      </w:r>
      <w:r>
        <w:t xml:space="preserve"> – Просмотр бедующих событий</w:t>
      </w:r>
    </w:p>
    <w:p w14:paraId="2A38C007" w14:textId="77777777" w:rsidR="00EC129B" w:rsidRDefault="00EC129B" w:rsidP="00753897">
      <w:pPr>
        <w:spacing w:after="0"/>
        <w:jc w:val="center"/>
      </w:pPr>
    </w:p>
    <w:p w14:paraId="5E2B845D" w14:textId="77777777" w:rsidR="00EC129B" w:rsidRPr="00EC129B" w:rsidRDefault="00EC129B" w:rsidP="00753897">
      <w:pPr>
        <w:spacing w:after="0"/>
        <w:jc w:val="center"/>
        <w:rPr>
          <w:b/>
          <w:bCs/>
        </w:rPr>
      </w:pPr>
      <w:r w:rsidRPr="00EC129B">
        <w:rPr>
          <w:b/>
          <w:bCs/>
        </w:rPr>
        <w:t>Добавление, удаление событий</w:t>
      </w:r>
    </w:p>
    <w:p w14:paraId="4681C9FD" w14:textId="77777777" w:rsidR="00EC129B" w:rsidRDefault="00EC129B" w:rsidP="00753897">
      <w:pPr>
        <w:spacing w:after="0"/>
        <w:ind w:firstLine="709"/>
      </w:pPr>
    </w:p>
    <w:p w14:paraId="7C2EBF74" w14:textId="5BE08F5C" w:rsidR="00EC129B" w:rsidRDefault="00EC129B" w:rsidP="00753897">
      <w:pPr>
        <w:spacing w:after="0"/>
        <w:ind w:firstLine="709"/>
      </w:pPr>
      <w:r>
        <w:t xml:space="preserve">Пользователь может добавлять события, для этого пользователь должен нажать на кнопку «Добавить событие» в окне добавления(редактирования) сотрудника (Рисунок </w:t>
      </w:r>
      <w:r w:rsidR="00C16BDD">
        <w:t>10</w:t>
      </w:r>
      <w:r>
        <w:t xml:space="preserve">). После нажатия на кнопку откроется окно добавления события (Рисунок </w:t>
      </w:r>
      <w:r w:rsidR="00C16BDD">
        <w:t>13</w:t>
      </w:r>
      <w:r>
        <w:t xml:space="preserve">). В данном окне можно выбрать тип обучения (обучение, </w:t>
      </w:r>
      <w:r>
        <w:lastRenderedPageBreak/>
        <w:t>временное отсутствие, отпуск), ввести название, описание, а также даты начала и окончания события.</w:t>
      </w:r>
    </w:p>
    <w:p w14:paraId="2873CF76" w14:textId="7D5809E2" w:rsidR="00EC129B" w:rsidRDefault="00EC129B" w:rsidP="00753897">
      <w:pPr>
        <w:spacing w:after="0"/>
        <w:jc w:val="center"/>
      </w:pPr>
      <w:r w:rsidRPr="00D630A8">
        <w:rPr>
          <w:rFonts w:cs="Times New Roman"/>
          <w:noProof/>
          <w:szCs w:val="28"/>
        </w:rPr>
        <w:drawing>
          <wp:inline distT="0" distB="0" distL="0" distR="0" wp14:anchorId="0D7E1DDC" wp14:editId="3A4C318D">
            <wp:extent cx="3200847" cy="3172268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00847" cy="3172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EAA154" w14:textId="6A612CFC" w:rsidR="00EC129B" w:rsidRDefault="00EC129B" w:rsidP="00753897">
      <w:pPr>
        <w:spacing w:after="0"/>
        <w:jc w:val="center"/>
      </w:pPr>
      <w:r>
        <w:t xml:space="preserve">Рисунок </w:t>
      </w:r>
      <w:r w:rsidR="00C16BDD">
        <w:t>13</w:t>
      </w:r>
      <w:r>
        <w:t xml:space="preserve"> – Окно добавления сотрудника</w:t>
      </w:r>
    </w:p>
    <w:p w14:paraId="2D3C0DF3" w14:textId="77777777" w:rsidR="00EC129B" w:rsidRDefault="00EC129B" w:rsidP="00753897">
      <w:pPr>
        <w:spacing w:after="0"/>
        <w:ind w:firstLine="709"/>
      </w:pPr>
    </w:p>
    <w:p w14:paraId="73EFF59F" w14:textId="77777777" w:rsidR="00EC129B" w:rsidRPr="00EC129B" w:rsidRDefault="00EC129B" w:rsidP="00753897">
      <w:pPr>
        <w:spacing w:after="0"/>
        <w:ind w:firstLine="709"/>
        <w:rPr>
          <w:b/>
          <w:bCs/>
        </w:rPr>
      </w:pPr>
      <w:r w:rsidRPr="00EC129B">
        <w:rPr>
          <w:b/>
          <w:bCs/>
        </w:rPr>
        <w:t>Требования к ПО</w:t>
      </w:r>
    </w:p>
    <w:p w14:paraId="57AEC680" w14:textId="77777777" w:rsidR="00EC129B" w:rsidRDefault="00EC129B" w:rsidP="00753897">
      <w:pPr>
        <w:spacing w:after="0"/>
        <w:ind w:firstLine="709"/>
      </w:pPr>
    </w:p>
    <w:p w14:paraId="67021283" w14:textId="77777777" w:rsidR="00EC129B" w:rsidRDefault="00EC129B" w:rsidP="00753897">
      <w:pPr>
        <w:spacing w:after="0"/>
        <w:ind w:firstLine="709"/>
      </w:pPr>
      <w:r>
        <w:tab/>
        <w:t xml:space="preserve">Технические требования к АРМ: </w:t>
      </w:r>
    </w:p>
    <w:p w14:paraId="558D08A6" w14:textId="6CFFC757" w:rsidR="00EC129B" w:rsidRDefault="00EC129B" w:rsidP="00753897">
      <w:pPr>
        <w:pStyle w:val="a4"/>
        <w:numPr>
          <w:ilvl w:val="0"/>
          <w:numId w:val="9"/>
        </w:numPr>
        <w:spacing w:after="0"/>
        <w:ind w:left="0" w:firstLine="709"/>
      </w:pPr>
      <w:r>
        <w:t xml:space="preserve">Процессор: 1 гигагерц (ГГц) или быстрее с двумя или более ядрами на совместимом 64-разрядном процессоре; </w:t>
      </w:r>
    </w:p>
    <w:p w14:paraId="1E91B913" w14:textId="33314C55" w:rsidR="00EC129B" w:rsidRDefault="00EC129B" w:rsidP="00753897">
      <w:pPr>
        <w:pStyle w:val="a4"/>
        <w:numPr>
          <w:ilvl w:val="0"/>
          <w:numId w:val="9"/>
        </w:numPr>
        <w:spacing w:after="0"/>
        <w:ind w:left="0" w:firstLine="709"/>
      </w:pPr>
      <w:r>
        <w:t xml:space="preserve">ОЗУ: 1 гигабайта (ГБ) или больше; </w:t>
      </w:r>
    </w:p>
    <w:p w14:paraId="5775CF8A" w14:textId="079A5046" w:rsidR="00EC129B" w:rsidRDefault="00EC129B" w:rsidP="00753897">
      <w:pPr>
        <w:pStyle w:val="a4"/>
        <w:numPr>
          <w:ilvl w:val="0"/>
          <w:numId w:val="9"/>
        </w:numPr>
        <w:spacing w:after="0"/>
        <w:ind w:left="0" w:firstLine="709"/>
      </w:pPr>
      <w:r>
        <w:t xml:space="preserve">ПЗУ: 512 мегабайт (МБ) или больше свободного места на диске; </w:t>
      </w:r>
    </w:p>
    <w:p w14:paraId="5DA7BF77" w14:textId="791A3445" w:rsidR="00EC129B" w:rsidRDefault="00EC129B" w:rsidP="00753897">
      <w:pPr>
        <w:pStyle w:val="a4"/>
        <w:numPr>
          <w:ilvl w:val="0"/>
          <w:numId w:val="9"/>
        </w:numPr>
        <w:spacing w:after="0"/>
        <w:ind w:left="0" w:firstLine="709"/>
      </w:pPr>
      <w:r>
        <w:t xml:space="preserve">Графическая карта: совместим с </w:t>
      </w:r>
      <w:proofErr w:type="spellStart"/>
      <w:r>
        <w:t>DirectX</w:t>
      </w:r>
      <w:proofErr w:type="spellEnd"/>
      <w:r>
        <w:t xml:space="preserve"> 9 или более поздней версии с драйвером WDDM 2.0; </w:t>
      </w:r>
    </w:p>
    <w:p w14:paraId="07692C60" w14:textId="02DA9F20" w:rsidR="00EC129B" w:rsidRDefault="00EC129B" w:rsidP="00753897">
      <w:pPr>
        <w:pStyle w:val="a4"/>
        <w:numPr>
          <w:ilvl w:val="0"/>
          <w:numId w:val="9"/>
        </w:numPr>
        <w:spacing w:after="0"/>
        <w:ind w:left="0" w:firstLine="709"/>
      </w:pPr>
      <w:r>
        <w:t xml:space="preserve">Дисплей: дисплей с разрешением (1280*720). </w:t>
      </w:r>
    </w:p>
    <w:p w14:paraId="68D800D1" w14:textId="4CFF8BC3" w:rsidR="00EC129B" w:rsidRDefault="00EC129B" w:rsidP="00753897">
      <w:pPr>
        <w:pStyle w:val="a4"/>
        <w:numPr>
          <w:ilvl w:val="0"/>
          <w:numId w:val="9"/>
        </w:numPr>
        <w:spacing w:after="0"/>
        <w:ind w:left="0" w:firstLine="709"/>
      </w:pPr>
      <w:r>
        <w:t>Устройства ввода: клавиатура, компьютерная мышь.</w:t>
      </w:r>
    </w:p>
    <w:p w14:paraId="3F3C7E7B" w14:textId="09BDC4A3" w:rsidR="00946ABD" w:rsidRDefault="00EC129B" w:rsidP="00753897">
      <w:pPr>
        <w:pStyle w:val="a4"/>
        <w:numPr>
          <w:ilvl w:val="0"/>
          <w:numId w:val="9"/>
        </w:numPr>
        <w:spacing w:after="0"/>
        <w:ind w:left="0" w:firstLine="709"/>
      </w:pPr>
      <w:r>
        <w:t xml:space="preserve">ОС: </w:t>
      </w:r>
      <w:proofErr w:type="spellStart"/>
      <w:r>
        <w:t>Windows</w:t>
      </w:r>
      <w:proofErr w:type="spellEnd"/>
      <w:r>
        <w:t xml:space="preserve"> 7 или более поздний.</w:t>
      </w:r>
    </w:p>
    <w:p w14:paraId="69A21425" w14:textId="77777777" w:rsidR="00184DC9" w:rsidRDefault="00184DC9" w:rsidP="00753897">
      <w:pPr>
        <w:spacing w:after="0"/>
        <w:ind w:firstLine="709"/>
      </w:pPr>
    </w:p>
    <w:p w14:paraId="1C8AEC15" w14:textId="77777777" w:rsidR="00184DC9" w:rsidRDefault="00184DC9" w:rsidP="00753897">
      <w:pPr>
        <w:pStyle w:val="2"/>
        <w:spacing w:before="0"/>
      </w:pPr>
      <w:bookmarkStart w:id="8" w:name="_Toc194790473"/>
      <w:r>
        <w:lastRenderedPageBreak/>
        <w:t>4</w:t>
      </w:r>
      <w:r w:rsidRPr="00674C90">
        <w:t>.2.</w:t>
      </w:r>
      <w:r w:rsidR="00674C90" w:rsidRPr="00674C90">
        <w:t xml:space="preserve"> </w:t>
      </w:r>
      <w:r w:rsidR="00674C90">
        <w:t>Руководство пользователя для мобильного приложения</w:t>
      </w:r>
      <w:bookmarkEnd w:id="8"/>
    </w:p>
    <w:p w14:paraId="6CB91156" w14:textId="77777777" w:rsidR="00842513" w:rsidRPr="00842513" w:rsidRDefault="00842513" w:rsidP="00753897">
      <w:pPr>
        <w:spacing w:after="0"/>
        <w:jc w:val="center"/>
        <w:rPr>
          <w:b/>
          <w:bCs/>
        </w:rPr>
      </w:pPr>
      <w:r w:rsidRPr="00842513">
        <w:rPr>
          <w:b/>
          <w:bCs/>
        </w:rPr>
        <w:t>Введение</w:t>
      </w:r>
    </w:p>
    <w:p w14:paraId="12DAF5FF" w14:textId="77777777" w:rsidR="00842513" w:rsidRDefault="00842513" w:rsidP="00753897">
      <w:pPr>
        <w:spacing w:after="0"/>
        <w:ind w:firstLine="709"/>
      </w:pPr>
    </w:p>
    <w:p w14:paraId="751C04E3" w14:textId="77777777" w:rsidR="00842513" w:rsidRDefault="00842513" w:rsidP="00753897">
      <w:pPr>
        <w:spacing w:after="0"/>
        <w:ind w:firstLine="709"/>
      </w:pPr>
      <w:r>
        <w:t>Приложение предназначено для уведомления пользователей о происходящем в организации через новостную ленту ил список событий. Для большего удобства сотрудников они могут автоматически занести события в системный календарь своего устройства</w:t>
      </w:r>
    </w:p>
    <w:p w14:paraId="4EF45CB8" w14:textId="77777777" w:rsidR="00842513" w:rsidRDefault="00842513" w:rsidP="00753897">
      <w:pPr>
        <w:spacing w:after="0"/>
        <w:ind w:firstLine="709"/>
      </w:pPr>
    </w:p>
    <w:p w14:paraId="0F95DA2F" w14:textId="77777777" w:rsidR="00842513" w:rsidRPr="00976F6B" w:rsidRDefault="00842513" w:rsidP="00753897">
      <w:pPr>
        <w:spacing w:after="0"/>
        <w:jc w:val="center"/>
        <w:rPr>
          <w:b/>
          <w:bCs/>
        </w:rPr>
      </w:pPr>
      <w:r w:rsidRPr="00976F6B">
        <w:rPr>
          <w:b/>
          <w:bCs/>
        </w:rPr>
        <w:t>Функционал приложения</w:t>
      </w:r>
    </w:p>
    <w:p w14:paraId="02E000AA" w14:textId="77777777" w:rsidR="00842513" w:rsidRDefault="00842513" w:rsidP="00753897">
      <w:pPr>
        <w:spacing w:after="0"/>
        <w:ind w:firstLine="709"/>
      </w:pPr>
    </w:p>
    <w:p w14:paraId="66862716" w14:textId="77777777" w:rsidR="00842513" w:rsidRDefault="00842513" w:rsidP="00753897">
      <w:pPr>
        <w:spacing w:after="0"/>
        <w:ind w:firstLine="709"/>
      </w:pPr>
      <w:r>
        <w:t>Основной функционал приложения:</w:t>
      </w:r>
    </w:p>
    <w:p w14:paraId="43967313" w14:textId="77777777" w:rsidR="00842513" w:rsidRDefault="00842513" w:rsidP="00753897">
      <w:pPr>
        <w:spacing w:after="0"/>
        <w:ind w:firstLine="709"/>
      </w:pPr>
      <w:r>
        <w:t>•</w:t>
      </w:r>
      <w:r>
        <w:tab/>
        <w:t>Просмотр новостей;</w:t>
      </w:r>
    </w:p>
    <w:p w14:paraId="7DC988F3" w14:textId="77777777" w:rsidR="00842513" w:rsidRDefault="00842513" w:rsidP="00753897">
      <w:pPr>
        <w:spacing w:after="0"/>
        <w:ind w:firstLine="709"/>
      </w:pPr>
      <w:r>
        <w:t>•</w:t>
      </w:r>
      <w:r>
        <w:tab/>
        <w:t>Оставление реакции на новость (положительную, отрицательную);</w:t>
      </w:r>
    </w:p>
    <w:p w14:paraId="3797C571" w14:textId="77777777" w:rsidR="00842513" w:rsidRDefault="00842513" w:rsidP="00753897">
      <w:pPr>
        <w:spacing w:after="0"/>
        <w:ind w:firstLine="709"/>
      </w:pPr>
      <w:r>
        <w:t>•</w:t>
      </w:r>
      <w:r>
        <w:tab/>
        <w:t>Просмотр событий;</w:t>
      </w:r>
    </w:p>
    <w:p w14:paraId="547E60EF" w14:textId="77777777" w:rsidR="00842513" w:rsidRDefault="00842513" w:rsidP="00753897">
      <w:pPr>
        <w:spacing w:after="0"/>
        <w:ind w:firstLine="709"/>
      </w:pPr>
      <w:r>
        <w:t>•</w:t>
      </w:r>
      <w:r>
        <w:tab/>
        <w:t>Добавление события в системный календарь.</w:t>
      </w:r>
    </w:p>
    <w:p w14:paraId="0F598559" w14:textId="77777777" w:rsidR="00842513" w:rsidRDefault="00842513" w:rsidP="00753897">
      <w:pPr>
        <w:spacing w:after="0"/>
        <w:ind w:firstLine="709"/>
      </w:pPr>
    </w:p>
    <w:p w14:paraId="785D569C" w14:textId="77777777" w:rsidR="00842513" w:rsidRPr="00976F6B" w:rsidRDefault="00842513" w:rsidP="00753897">
      <w:pPr>
        <w:spacing w:after="0"/>
        <w:jc w:val="center"/>
        <w:rPr>
          <w:b/>
          <w:bCs/>
        </w:rPr>
      </w:pPr>
      <w:r w:rsidRPr="00976F6B">
        <w:rPr>
          <w:b/>
          <w:bCs/>
        </w:rPr>
        <w:t>Просмотр новостей</w:t>
      </w:r>
    </w:p>
    <w:p w14:paraId="2FD0901D" w14:textId="77777777" w:rsidR="00842513" w:rsidRDefault="00842513" w:rsidP="00753897">
      <w:pPr>
        <w:spacing w:after="0"/>
        <w:ind w:firstLine="709"/>
      </w:pPr>
    </w:p>
    <w:p w14:paraId="6F3582AC" w14:textId="3134DE28" w:rsidR="00842513" w:rsidRDefault="00842513" w:rsidP="00753897">
      <w:pPr>
        <w:spacing w:after="0"/>
        <w:ind w:firstLine="709"/>
      </w:pPr>
      <w:r>
        <w:t xml:space="preserve">Пользователь может просматривать новости на вкладке «Новости» (Рисунок </w:t>
      </w:r>
      <w:r w:rsidR="003C70C9">
        <w:t>14</w:t>
      </w:r>
      <w:r>
        <w:t>).</w:t>
      </w:r>
    </w:p>
    <w:p w14:paraId="72E2EE07" w14:textId="707A036E" w:rsidR="00842513" w:rsidRDefault="00842513" w:rsidP="00753897">
      <w:pPr>
        <w:spacing w:after="0"/>
        <w:jc w:val="center"/>
      </w:pPr>
      <w:r w:rsidRPr="006768A3">
        <w:rPr>
          <w:rFonts w:cs="Times New Roman"/>
          <w:noProof/>
          <w:szCs w:val="28"/>
        </w:rPr>
        <w:drawing>
          <wp:inline distT="0" distB="0" distL="0" distR="0" wp14:anchorId="2AA74C03" wp14:editId="0A2F0D29">
            <wp:extent cx="1139696" cy="2412000"/>
            <wp:effectExtent l="19050" t="19050" r="22860" b="266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836" b="1935"/>
                    <a:stretch/>
                  </pic:blipFill>
                  <pic:spPr bwMode="auto">
                    <a:xfrm>
                      <a:off x="0" y="0"/>
                      <a:ext cx="1139696" cy="2412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D271F7" w14:textId="7D7CB319" w:rsidR="00842513" w:rsidRDefault="00842513" w:rsidP="00753897">
      <w:pPr>
        <w:spacing w:after="0"/>
        <w:jc w:val="center"/>
      </w:pPr>
      <w:r>
        <w:t xml:space="preserve">Рисунок </w:t>
      </w:r>
      <w:r w:rsidR="003C70C9">
        <w:t>14</w:t>
      </w:r>
      <w:r>
        <w:t xml:space="preserve"> – Вкладка «Новости»</w:t>
      </w:r>
    </w:p>
    <w:p w14:paraId="526AC81A" w14:textId="77777777" w:rsidR="00842513" w:rsidRPr="00976F6B" w:rsidRDefault="00842513" w:rsidP="00753897">
      <w:pPr>
        <w:spacing w:after="0"/>
        <w:jc w:val="center"/>
        <w:rPr>
          <w:b/>
          <w:bCs/>
        </w:rPr>
      </w:pPr>
      <w:r w:rsidRPr="00976F6B">
        <w:rPr>
          <w:b/>
          <w:bCs/>
        </w:rPr>
        <w:lastRenderedPageBreak/>
        <w:t>Оставление реакции на новость</w:t>
      </w:r>
    </w:p>
    <w:p w14:paraId="658B7033" w14:textId="77777777" w:rsidR="00842513" w:rsidRDefault="00842513" w:rsidP="00753897">
      <w:pPr>
        <w:spacing w:after="0"/>
        <w:ind w:firstLine="709"/>
      </w:pPr>
    </w:p>
    <w:p w14:paraId="315C3DCE" w14:textId="04F3C349" w:rsidR="00842513" w:rsidRDefault="00842513" w:rsidP="00753897">
      <w:pPr>
        <w:spacing w:after="0"/>
        <w:ind w:firstLine="709"/>
      </w:pPr>
      <w:r>
        <w:t xml:space="preserve">Пользователь может оставить реакцию на новость как положительную, так и отрицательную. Для этого пользователь должен нажать на новость после чего откроется окно с выбором реакции (Рисунок </w:t>
      </w:r>
      <w:r w:rsidR="003C70C9">
        <w:t>15</w:t>
      </w:r>
      <w:r>
        <w:t>).</w:t>
      </w:r>
    </w:p>
    <w:p w14:paraId="3ABBC32E" w14:textId="65B1C907" w:rsidR="00842513" w:rsidRDefault="00842513" w:rsidP="00753897">
      <w:pPr>
        <w:spacing w:after="0"/>
        <w:jc w:val="center"/>
      </w:pPr>
      <w:r w:rsidRPr="006768A3">
        <w:rPr>
          <w:rFonts w:cs="Times New Roman"/>
          <w:noProof/>
          <w:szCs w:val="28"/>
        </w:rPr>
        <w:drawing>
          <wp:inline distT="0" distB="0" distL="0" distR="0" wp14:anchorId="3E199434" wp14:editId="765770F8">
            <wp:extent cx="3035238" cy="2088000"/>
            <wp:effectExtent l="19050" t="19050" r="13335" b="266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321" b="33725"/>
                    <a:stretch/>
                  </pic:blipFill>
                  <pic:spPr bwMode="auto">
                    <a:xfrm>
                      <a:off x="0" y="0"/>
                      <a:ext cx="3035238" cy="2088000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3B9028" w14:textId="09345CE5" w:rsidR="00842513" w:rsidRDefault="00842513" w:rsidP="00753897">
      <w:pPr>
        <w:spacing w:after="0"/>
        <w:jc w:val="center"/>
      </w:pPr>
      <w:r>
        <w:t xml:space="preserve">Рисунок </w:t>
      </w:r>
      <w:r w:rsidR="003C70C9">
        <w:t>15</w:t>
      </w:r>
      <w:r>
        <w:t xml:space="preserve"> – Окно выбора реакции</w:t>
      </w:r>
    </w:p>
    <w:p w14:paraId="18161D35" w14:textId="77777777" w:rsidR="00842513" w:rsidRDefault="00842513" w:rsidP="00753897">
      <w:pPr>
        <w:spacing w:after="0"/>
      </w:pPr>
    </w:p>
    <w:p w14:paraId="236B4975" w14:textId="77777777" w:rsidR="00842513" w:rsidRPr="00976F6B" w:rsidRDefault="00842513" w:rsidP="00753897">
      <w:pPr>
        <w:spacing w:after="0"/>
        <w:jc w:val="center"/>
        <w:rPr>
          <w:b/>
          <w:bCs/>
        </w:rPr>
      </w:pPr>
      <w:r w:rsidRPr="00976F6B">
        <w:rPr>
          <w:b/>
          <w:bCs/>
        </w:rPr>
        <w:t>Просмотр событий</w:t>
      </w:r>
    </w:p>
    <w:p w14:paraId="65EDC0C1" w14:textId="77777777" w:rsidR="00842513" w:rsidRDefault="00842513" w:rsidP="00753897">
      <w:pPr>
        <w:spacing w:after="0"/>
        <w:ind w:firstLine="709"/>
      </w:pPr>
    </w:p>
    <w:p w14:paraId="6D088F3E" w14:textId="56622367" w:rsidR="00842513" w:rsidRDefault="00842513" w:rsidP="00753897">
      <w:pPr>
        <w:spacing w:after="0"/>
        <w:ind w:firstLine="709"/>
      </w:pPr>
      <w:r>
        <w:t xml:space="preserve">Пользователь может просматривать события на вкладке «События» (Рисунок </w:t>
      </w:r>
      <w:r w:rsidR="003C70C9">
        <w:t>16</w:t>
      </w:r>
      <w:r>
        <w:t>).</w:t>
      </w:r>
    </w:p>
    <w:p w14:paraId="7C6C2346" w14:textId="2BF80A59" w:rsidR="00842513" w:rsidRDefault="00842513" w:rsidP="00753897">
      <w:pPr>
        <w:spacing w:after="0"/>
        <w:jc w:val="center"/>
      </w:pPr>
      <w:r w:rsidRPr="006768A3">
        <w:rPr>
          <w:rFonts w:cs="Times New Roman"/>
          <w:noProof/>
          <w:szCs w:val="28"/>
        </w:rPr>
        <w:drawing>
          <wp:inline distT="0" distB="0" distL="0" distR="0" wp14:anchorId="31DD26CF" wp14:editId="3E892014">
            <wp:extent cx="2439616" cy="2628000"/>
            <wp:effectExtent l="19050" t="19050" r="18415" b="203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836" b="48693"/>
                    <a:stretch/>
                  </pic:blipFill>
                  <pic:spPr bwMode="auto">
                    <a:xfrm>
                      <a:off x="0" y="0"/>
                      <a:ext cx="2439616" cy="2628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92280B" w14:textId="63C2B0B9" w:rsidR="00842513" w:rsidRDefault="00842513" w:rsidP="00753897">
      <w:pPr>
        <w:spacing w:after="0"/>
        <w:jc w:val="center"/>
      </w:pPr>
      <w:r>
        <w:t xml:space="preserve">Рисунок </w:t>
      </w:r>
      <w:r w:rsidR="003C70C9">
        <w:t>16</w:t>
      </w:r>
      <w:r>
        <w:t xml:space="preserve"> – Вкладка «События»</w:t>
      </w:r>
    </w:p>
    <w:p w14:paraId="3F0284B2" w14:textId="77777777" w:rsidR="0079319F" w:rsidRDefault="0079319F" w:rsidP="00753897">
      <w:pPr>
        <w:spacing w:after="0"/>
        <w:jc w:val="center"/>
      </w:pPr>
    </w:p>
    <w:p w14:paraId="3D26DC4F" w14:textId="630E0F4B" w:rsidR="00842513" w:rsidRDefault="00842513" w:rsidP="0079319F">
      <w:pPr>
        <w:spacing w:after="0"/>
        <w:ind w:firstLine="709"/>
      </w:pPr>
      <w:r>
        <w:lastRenderedPageBreak/>
        <w:t>Добавление события в системный календарь</w:t>
      </w:r>
    </w:p>
    <w:p w14:paraId="16DE9A98" w14:textId="581700B7" w:rsidR="00842513" w:rsidRDefault="00842513" w:rsidP="00753897">
      <w:pPr>
        <w:spacing w:after="0"/>
        <w:ind w:firstLine="709"/>
      </w:pPr>
      <w:r>
        <w:t xml:space="preserve">Пользователь может добавить событие в системный календарь для этого необходимо нажать на событие после чего событие добавиться в системный календарь (Рисунок </w:t>
      </w:r>
      <w:r w:rsidR="003C70C9">
        <w:t>17</w:t>
      </w:r>
      <w:r>
        <w:t>).</w:t>
      </w:r>
    </w:p>
    <w:p w14:paraId="74DD6F2A" w14:textId="39166A47" w:rsidR="00842513" w:rsidRDefault="00842513" w:rsidP="00753897">
      <w:pPr>
        <w:spacing w:after="0"/>
        <w:jc w:val="center"/>
      </w:pPr>
      <w:r w:rsidRPr="006768A3">
        <w:rPr>
          <w:rFonts w:cs="Times New Roman"/>
          <w:noProof/>
          <w:szCs w:val="28"/>
        </w:rPr>
        <w:drawing>
          <wp:inline distT="0" distB="0" distL="0" distR="0" wp14:anchorId="15551A76" wp14:editId="7CE4CBCC">
            <wp:extent cx="1243433" cy="2628000"/>
            <wp:effectExtent l="19050" t="19050" r="13970" b="203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37" b="2462"/>
                    <a:stretch/>
                  </pic:blipFill>
                  <pic:spPr bwMode="auto">
                    <a:xfrm>
                      <a:off x="0" y="0"/>
                      <a:ext cx="1243433" cy="2628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FE9611" w14:textId="5863E35C" w:rsidR="00842513" w:rsidRDefault="00842513" w:rsidP="00753897">
      <w:pPr>
        <w:spacing w:after="0"/>
        <w:jc w:val="center"/>
      </w:pPr>
      <w:r>
        <w:t xml:space="preserve">Рисунок </w:t>
      </w:r>
      <w:r w:rsidR="003C70C9">
        <w:t>17</w:t>
      </w:r>
      <w:r>
        <w:t xml:space="preserve"> – Добавление события в системный календарь</w:t>
      </w:r>
    </w:p>
    <w:p w14:paraId="5ACFF519" w14:textId="77777777" w:rsidR="00842513" w:rsidRDefault="00842513" w:rsidP="00753897">
      <w:pPr>
        <w:spacing w:after="0"/>
      </w:pPr>
    </w:p>
    <w:p w14:paraId="76FAA1B6" w14:textId="77777777" w:rsidR="00842513" w:rsidRPr="00976F6B" w:rsidRDefault="00842513" w:rsidP="00753897">
      <w:pPr>
        <w:spacing w:after="0"/>
        <w:jc w:val="center"/>
        <w:rPr>
          <w:b/>
          <w:bCs/>
        </w:rPr>
      </w:pPr>
      <w:r w:rsidRPr="00976F6B">
        <w:rPr>
          <w:b/>
          <w:bCs/>
        </w:rPr>
        <w:t>Требования к ПО</w:t>
      </w:r>
    </w:p>
    <w:p w14:paraId="081AB6F6" w14:textId="77777777" w:rsidR="00842513" w:rsidRDefault="00842513" w:rsidP="00753897">
      <w:pPr>
        <w:spacing w:after="0"/>
        <w:ind w:firstLine="709"/>
      </w:pPr>
    </w:p>
    <w:p w14:paraId="03E9A7F4" w14:textId="77777777" w:rsidR="00842513" w:rsidRDefault="00842513" w:rsidP="00753897">
      <w:pPr>
        <w:spacing w:after="0"/>
        <w:ind w:firstLine="709"/>
      </w:pPr>
      <w:r>
        <w:tab/>
        <w:t xml:space="preserve">Технические требования к АРМ: </w:t>
      </w:r>
    </w:p>
    <w:p w14:paraId="35DCF20A" w14:textId="4686F1F0" w:rsidR="00842513" w:rsidRDefault="00842513" w:rsidP="00753897">
      <w:pPr>
        <w:pStyle w:val="a4"/>
        <w:numPr>
          <w:ilvl w:val="0"/>
          <w:numId w:val="8"/>
        </w:numPr>
        <w:spacing w:after="0"/>
        <w:ind w:left="0" w:firstLine="709"/>
      </w:pPr>
      <w:r>
        <w:t xml:space="preserve">Процессор: 1,8 гигагерц (ГГц) или быстрее с четырьмя или более ядрами; </w:t>
      </w:r>
    </w:p>
    <w:p w14:paraId="783E3E86" w14:textId="093A2985" w:rsidR="00842513" w:rsidRDefault="00842513" w:rsidP="00753897">
      <w:pPr>
        <w:pStyle w:val="a4"/>
        <w:numPr>
          <w:ilvl w:val="0"/>
          <w:numId w:val="8"/>
        </w:numPr>
        <w:spacing w:after="0"/>
        <w:ind w:left="0" w:firstLine="709"/>
      </w:pPr>
      <w:r>
        <w:t xml:space="preserve">ОЗУ: 2 гигабайта (ГБ) или больше; </w:t>
      </w:r>
    </w:p>
    <w:p w14:paraId="06F1932B" w14:textId="161CB16D" w:rsidR="00842513" w:rsidRDefault="00842513" w:rsidP="00753897">
      <w:pPr>
        <w:pStyle w:val="a4"/>
        <w:numPr>
          <w:ilvl w:val="0"/>
          <w:numId w:val="8"/>
        </w:numPr>
        <w:spacing w:after="0"/>
        <w:ind w:left="0" w:firstLine="709"/>
      </w:pPr>
      <w:r>
        <w:t xml:space="preserve">ПЗУ: 200 мегабайт (МБ) или больше свободного места на диске; </w:t>
      </w:r>
    </w:p>
    <w:p w14:paraId="1E2D5B25" w14:textId="606D6E52" w:rsidR="00842513" w:rsidRPr="00842513" w:rsidRDefault="00842513" w:rsidP="00753897">
      <w:pPr>
        <w:pStyle w:val="a4"/>
        <w:numPr>
          <w:ilvl w:val="0"/>
          <w:numId w:val="8"/>
        </w:numPr>
        <w:spacing w:after="0"/>
        <w:ind w:left="0" w:firstLine="709"/>
        <w:sectPr w:rsidR="00842513" w:rsidRPr="00842513" w:rsidSect="00946ABD">
          <w:pgSz w:w="11906" w:h="16838"/>
          <w:pgMar w:top="1134" w:right="851" w:bottom="1134" w:left="1418" w:header="709" w:footer="709" w:gutter="0"/>
          <w:cols w:space="708"/>
          <w:docGrid w:linePitch="381"/>
        </w:sectPr>
      </w:pPr>
      <w:r>
        <w:t xml:space="preserve">ОС: </w:t>
      </w:r>
      <w:proofErr w:type="spellStart"/>
      <w:r>
        <w:t>Android</w:t>
      </w:r>
      <w:proofErr w:type="spellEnd"/>
      <w:r>
        <w:t xml:space="preserve"> 8 или более поздний.</w:t>
      </w:r>
    </w:p>
    <w:p w14:paraId="18EFCB4C" w14:textId="57DCF4BD" w:rsidR="004B6E8C" w:rsidRDefault="001C1123" w:rsidP="00192E39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9" w:name="_Toc194790474"/>
      <w:r>
        <w:lastRenderedPageBreak/>
        <w:t>Выполнение отладки программного модуля</w:t>
      </w:r>
      <w:bookmarkEnd w:id="9"/>
    </w:p>
    <w:p w14:paraId="767D278F" w14:textId="3A637E1A" w:rsidR="00AC4831" w:rsidRDefault="00AC4831" w:rsidP="00192E39">
      <w:pPr>
        <w:spacing w:after="0"/>
      </w:pPr>
    </w:p>
    <w:p w14:paraId="15E98DAE" w14:textId="0E3890AD" w:rsidR="00AC4831" w:rsidRDefault="00C16BDD" w:rsidP="00192E39">
      <w:pPr>
        <w:spacing w:after="0"/>
        <w:ind w:firstLine="709"/>
      </w:pPr>
      <w:r>
        <w:t xml:space="preserve">В процессе разработки программного модуля была проведена его отладка для устранения ошибок в коде и оптимизации его работы (Рисунок </w:t>
      </w:r>
      <w:r w:rsidR="003C70C9">
        <w:t>18,19,20,21</w:t>
      </w:r>
      <w:r>
        <w:t>)</w:t>
      </w:r>
      <w:r w:rsidR="007A2391">
        <w:t>.</w:t>
      </w:r>
    </w:p>
    <w:p w14:paraId="4C29D2A4" w14:textId="38940002" w:rsidR="00526BDC" w:rsidRDefault="00526BDC" w:rsidP="00192E39">
      <w:pPr>
        <w:spacing w:after="0"/>
      </w:pPr>
      <w:r w:rsidRPr="00514456">
        <w:rPr>
          <w:noProof/>
        </w:rPr>
        <w:drawing>
          <wp:inline distT="0" distB="0" distL="0" distR="0" wp14:anchorId="475AD322" wp14:editId="02629CB7">
            <wp:extent cx="5940425" cy="3217545"/>
            <wp:effectExtent l="0" t="0" r="3175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0CB469" w14:textId="4D020764" w:rsidR="00661891" w:rsidRDefault="00526BDC" w:rsidP="00192E39">
      <w:pPr>
        <w:spacing w:after="0"/>
        <w:jc w:val="center"/>
        <w:rPr>
          <w:lang w:val="en-US"/>
        </w:rPr>
      </w:pPr>
      <w:r>
        <w:t xml:space="preserve">Рисунок </w:t>
      </w:r>
      <w:r w:rsidR="003C70C9">
        <w:t>18</w:t>
      </w:r>
      <w:r>
        <w:t xml:space="preserve"> – Отладка </w:t>
      </w:r>
      <w:r>
        <w:rPr>
          <w:lang w:val="en-US"/>
        </w:rPr>
        <w:t>API</w:t>
      </w:r>
    </w:p>
    <w:p w14:paraId="10DB0D2E" w14:textId="77777777" w:rsidR="00661891" w:rsidRDefault="00661891" w:rsidP="00192E39">
      <w:pPr>
        <w:spacing w:after="0"/>
        <w:jc w:val="center"/>
        <w:rPr>
          <w:lang w:val="en-US"/>
        </w:rPr>
      </w:pPr>
    </w:p>
    <w:p w14:paraId="3AF36D81" w14:textId="7FDDDCE4" w:rsidR="00526BDC" w:rsidRDefault="00526BDC" w:rsidP="00192E39">
      <w:pPr>
        <w:spacing w:after="0"/>
        <w:jc w:val="center"/>
        <w:rPr>
          <w:lang w:val="en-US"/>
        </w:rPr>
      </w:pPr>
      <w:r w:rsidRPr="00056433">
        <w:rPr>
          <w:noProof/>
          <w:lang w:val="en-US"/>
        </w:rPr>
        <w:drawing>
          <wp:inline distT="0" distB="0" distL="0" distR="0" wp14:anchorId="3430F868" wp14:editId="55B6770F">
            <wp:extent cx="5940425" cy="3217545"/>
            <wp:effectExtent l="0" t="0" r="3175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01408" w14:textId="0D288C36" w:rsidR="00526BDC" w:rsidRDefault="00526BDC" w:rsidP="00192E39">
      <w:pPr>
        <w:spacing w:after="0"/>
        <w:jc w:val="center"/>
        <w:rPr>
          <w:lang w:val="en-US"/>
        </w:rPr>
      </w:pPr>
      <w:r>
        <w:t xml:space="preserve">Рисунок </w:t>
      </w:r>
      <w:r w:rsidR="003C70C9">
        <w:t>19</w:t>
      </w:r>
      <w:r>
        <w:t xml:space="preserve"> – Отладка </w:t>
      </w:r>
      <w:r>
        <w:rPr>
          <w:lang w:val="en-US"/>
        </w:rPr>
        <w:t>DLL</w:t>
      </w:r>
    </w:p>
    <w:p w14:paraId="548F5371" w14:textId="6F1D5632" w:rsidR="00526BDC" w:rsidRDefault="00526BDC" w:rsidP="00192E39">
      <w:pPr>
        <w:spacing w:after="0"/>
        <w:jc w:val="center"/>
        <w:rPr>
          <w:lang w:val="en-US"/>
        </w:rPr>
      </w:pPr>
      <w:r w:rsidRPr="000E6C4C">
        <w:rPr>
          <w:noProof/>
          <w:lang w:val="en-US"/>
        </w:rPr>
        <w:lastRenderedPageBreak/>
        <w:drawing>
          <wp:inline distT="0" distB="0" distL="0" distR="0" wp14:anchorId="16AAF8E0" wp14:editId="381A60AC">
            <wp:extent cx="5940425" cy="3217545"/>
            <wp:effectExtent l="0" t="0" r="3175" b="190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6DF45" w14:textId="1204B590" w:rsidR="00041B17" w:rsidRDefault="00526BDC" w:rsidP="00192E39">
      <w:pPr>
        <w:spacing w:after="0"/>
        <w:jc w:val="center"/>
      </w:pPr>
      <w:r>
        <w:t xml:space="preserve">Рисунок </w:t>
      </w:r>
      <w:r w:rsidR="003C70C9">
        <w:t>20</w:t>
      </w:r>
      <w:r>
        <w:t xml:space="preserve"> – Отладка настольного приложения</w:t>
      </w:r>
    </w:p>
    <w:p w14:paraId="4AE89311" w14:textId="77777777" w:rsidR="00661891" w:rsidRDefault="00661891" w:rsidP="00192E39">
      <w:pPr>
        <w:spacing w:after="0"/>
        <w:jc w:val="center"/>
      </w:pPr>
    </w:p>
    <w:p w14:paraId="6991A9E6" w14:textId="77777777" w:rsidR="00661891" w:rsidRDefault="00661891" w:rsidP="00192E39">
      <w:pPr>
        <w:spacing w:after="0"/>
        <w:jc w:val="center"/>
      </w:pPr>
      <w:r w:rsidRPr="00B458F9">
        <w:rPr>
          <w:noProof/>
          <w:lang w:val="en-US"/>
        </w:rPr>
        <w:drawing>
          <wp:inline distT="0" distB="0" distL="0" distR="0" wp14:anchorId="6CF9EC75" wp14:editId="4AF12B01">
            <wp:extent cx="5940425" cy="3217545"/>
            <wp:effectExtent l="0" t="0" r="3175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BD7976" w14:textId="73647AA7" w:rsidR="00661891" w:rsidRPr="00661891" w:rsidRDefault="00661891" w:rsidP="00192E39">
      <w:pPr>
        <w:spacing w:after="0"/>
        <w:jc w:val="center"/>
        <w:sectPr w:rsidR="00661891" w:rsidRPr="00661891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 xml:space="preserve">Рисунок </w:t>
      </w:r>
      <w:r w:rsidR="003C70C9">
        <w:t>21</w:t>
      </w:r>
      <w:r>
        <w:t xml:space="preserve"> – Отладка мобильного приложения</w:t>
      </w:r>
    </w:p>
    <w:p w14:paraId="5380BA7E" w14:textId="1AB7693E" w:rsidR="00526BDC" w:rsidRDefault="00B2759D" w:rsidP="00192E39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10" w:name="_Toc194790475"/>
      <w:r>
        <w:lastRenderedPageBreak/>
        <w:t>Выполнение тестирование программного модуля</w:t>
      </w:r>
      <w:bookmarkEnd w:id="10"/>
    </w:p>
    <w:p w14:paraId="4950AEC5" w14:textId="5CF23788" w:rsidR="00B2759D" w:rsidRDefault="00B2759D" w:rsidP="00192E39">
      <w:pPr>
        <w:spacing w:after="0"/>
      </w:pPr>
    </w:p>
    <w:p w14:paraId="2BE3E3C9" w14:textId="387EA7C0" w:rsidR="00AF2EA3" w:rsidRDefault="00661891" w:rsidP="00192E39">
      <w:pPr>
        <w:spacing w:after="0"/>
        <w:ind w:firstLine="709"/>
      </w:pPr>
      <w:r>
        <w:t xml:space="preserve">При тестирование программного модуля были </w:t>
      </w:r>
      <w:r w:rsidR="00C7122F">
        <w:t>использованы следующие тесты</w:t>
      </w:r>
      <w:r w:rsidR="00C7122F" w:rsidRPr="00C7122F">
        <w:t xml:space="preserve">: </w:t>
      </w:r>
      <w:r w:rsidR="00B21F9A">
        <w:rPr>
          <w:lang w:val="en-US"/>
        </w:rPr>
        <w:t>Unit</w:t>
      </w:r>
      <w:r w:rsidR="00B21F9A" w:rsidRPr="00B21F9A">
        <w:t xml:space="preserve"> </w:t>
      </w:r>
      <w:r w:rsidR="00B21F9A">
        <w:t>тестирование для проверки кода на работоспособность</w:t>
      </w:r>
      <w:r w:rsidR="00B21F9A" w:rsidRPr="00B21F9A">
        <w:t xml:space="preserve">, </w:t>
      </w:r>
      <w:r w:rsidR="00B21F9A">
        <w:t xml:space="preserve">интеграционное тестирование для проверки успешности работы </w:t>
      </w:r>
      <w:r w:rsidR="00B21F9A">
        <w:rPr>
          <w:lang w:val="en-US"/>
        </w:rPr>
        <w:t>DLL</w:t>
      </w:r>
      <w:r w:rsidR="00B21F9A" w:rsidRPr="00B21F9A">
        <w:t xml:space="preserve"> </w:t>
      </w:r>
      <w:r w:rsidR="00B21F9A">
        <w:t xml:space="preserve">библиотеки после интеграции с приложением, нагрузочное тестирование для проверки работоспособности </w:t>
      </w:r>
      <w:r w:rsidR="00B21F9A">
        <w:rPr>
          <w:lang w:val="en-US"/>
        </w:rPr>
        <w:t>API</w:t>
      </w:r>
      <w:r w:rsidR="00B21F9A" w:rsidRPr="00B21F9A">
        <w:t xml:space="preserve"> </w:t>
      </w:r>
      <w:r w:rsidR="00B21F9A">
        <w:t xml:space="preserve">при большой нагрузке со стороны пользователей, тестирование интерфейса для проверки корректности отображения </w:t>
      </w:r>
      <w:r w:rsidR="00AF2EA3">
        <w:t>графических элементов интерфейса.</w:t>
      </w:r>
    </w:p>
    <w:p w14:paraId="6C7A1874" w14:textId="19EC9754" w:rsidR="00AF2EA3" w:rsidRPr="00CC402B" w:rsidRDefault="003C70C9" w:rsidP="00192E39">
      <w:pPr>
        <w:spacing w:after="0"/>
        <w:ind w:firstLine="709"/>
      </w:pPr>
      <w:r>
        <w:rPr>
          <w:lang w:val="en-US"/>
        </w:rPr>
        <w:t>Unit</w:t>
      </w:r>
      <w:r w:rsidRPr="00CC402B">
        <w:t xml:space="preserve"> </w:t>
      </w:r>
      <w:r>
        <w:t>тестирование</w:t>
      </w:r>
      <w:r w:rsidR="006604C6" w:rsidRPr="00CC402B">
        <w:t>:</w:t>
      </w:r>
    </w:p>
    <w:p w14:paraId="24763780" w14:textId="75EF7762" w:rsidR="006604C6" w:rsidRPr="006604C6" w:rsidRDefault="006604C6" w:rsidP="00192E39">
      <w:pPr>
        <w:spacing w:after="0"/>
        <w:ind w:firstLine="709"/>
      </w:pPr>
      <w:r>
        <w:t xml:space="preserve">При </w:t>
      </w:r>
      <w:r>
        <w:rPr>
          <w:lang w:val="en-US"/>
        </w:rPr>
        <w:t>Unit</w:t>
      </w:r>
      <w:r w:rsidRPr="006604C6">
        <w:t xml:space="preserve"> </w:t>
      </w:r>
      <w:r>
        <w:t xml:space="preserve">тестирование были протестированы все методы для работы приложения с </w:t>
      </w:r>
      <w:r>
        <w:rPr>
          <w:lang w:val="en-US"/>
        </w:rPr>
        <w:t>API</w:t>
      </w:r>
      <w:r>
        <w:t xml:space="preserve"> (Рисунок 22).</w:t>
      </w:r>
    </w:p>
    <w:p w14:paraId="027DAEFF" w14:textId="75E30679" w:rsidR="003C70C9" w:rsidRDefault="003C70C9" w:rsidP="00192E39">
      <w:pPr>
        <w:spacing w:after="0"/>
        <w:jc w:val="center"/>
        <w:rPr>
          <w:lang w:val="en-US"/>
        </w:rPr>
      </w:pPr>
      <w:r w:rsidRPr="00B7775B">
        <w:rPr>
          <w:noProof/>
        </w:rPr>
        <w:drawing>
          <wp:inline distT="0" distB="0" distL="0" distR="0" wp14:anchorId="1881A2F6" wp14:editId="40558179">
            <wp:extent cx="5940425" cy="3217545"/>
            <wp:effectExtent l="0" t="0" r="3175" b="190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1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C56AE" w14:textId="2F974B09" w:rsidR="00A47AB0" w:rsidRPr="00CC402B" w:rsidRDefault="00A47AB0" w:rsidP="00192E39">
      <w:pPr>
        <w:spacing w:after="0"/>
        <w:jc w:val="center"/>
      </w:pPr>
      <w:r>
        <w:t xml:space="preserve">Рисунок 22 – </w:t>
      </w:r>
      <w:r>
        <w:rPr>
          <w:lang w:val="en-US"/>
        </w:rPr>
        <w:t>Unit</w:t>
      </w:r>
      <w:r w:rsidRPr="006604C6">
        <w:t xml:space="preserve"> </w:t>
      </w:r>
      <w:r>
        <w:t xml:space="preserve">тестирование </w:t>
      </w:r>
      <w:r w:rsidR="006604C6">
        <w:t xml:space="preserve">всех методов для работы с </w:t>
      </w:r>
      <w:r w:rsidR="006604C6">
        <w:rPr>
          <w:lang w:val="en-US"/>
        </w:rPr>
        <w:t>API</w:t>
      </w:r>
    </w:p>
    <w:p w14:paraId="3CC4F323" w14:textId="77777777" w:rsidR="004F1226" w:rsidRDefault="004F1226" w:rsidP="00192E39">
      <w:pPr>
        <w:spacing w:after="0"/>
      </w:pPr>
    </w:p>
    <w:p w14:paraId="4E89E56B" w14:textId="5EF01E3D" w:rsidR="00B97D73" w:rsidRPr="00CC402B" w:rsidRDefault="00B97D73" w:rsidP="00192E39">
      <w:pPr>
        <w:spacing w:after="0"/>
        <w:ind w:firstLine="709"/>
      </w:pPr>
      <w:r>
        <w:t>Интеграционное тестирование</w:t>
      </w:r>
      <w:r w:rsidRPr="00CC402B">
        <w:t>:</w:t>
      </w:r>
    </w:p>
    <w:p w14:paraId="1CECDDBB" w14:textId="41CAD7D0" w:rsidR="00B97D73" w:rsidRDefault="00B97D73" w:rsidP="00192E39">
      <w:pPr>
        <w:spacing w:after="0"/>
        <w:ind w:firstLine="709"/>
      </w:pPr>
      <w:r>
        <w:t xml:space="preserve">При интеграционном тестирование было протестированные интегрирование библиотеки </w:t>
      </w:r>
      <w:r>
        <w:rPr>
          <w:lang w:val="en-US"/>
        </w:rPr>
        <w:t>DLL</w:t>
      </w:r>
      <w:r w:rsidRPr="00B97D73">
        <w:t xml:space="preserve"> </w:t>
      </w:r>
      <w:r>
        <w:t>с приложением</w:t>
      </w:r>
      <w:r w:rsidR="008455BD">
        <w:t xml:space="preserve"> (Рисунок 23).</w:t>
      </w:r>
    </w:p>
    <w:p w14:paraId="1DC6214E" w14:textId="74F31C8C" w:rsidR="008455BD" w:rsidRDefault="008455BD" w:rsidP="00192E39">
      <w:pPr>
        <w:spacing w:after="0"/>
        <w:jc w:val="center"/>
      </w:pPr>
      <w:r w:rsidRPr="008455BD">
        <w:rPr>
          <w:noProof/>
        </w:rPr>
        <w:lastRenderedPageBreak/>
        <w:drawing>
          <wp:inline distT="0" distB="0" distL="0" distR="0" wp14:anchorId="09E89353" wp14:editId="45007585">
            <wp:extent cx="6119495" cy="344868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44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B2E08" w14:textId="132E24C3" w:rsidR="008455BD" w:rsidRDefault="008455BD" w:rsidP="00192E39">
      <w:pPr>
        <w:spacing w:after="0"/>
        <w:jc w:val="center"/>
      </w:pPr>
      <w:r>
        <w:t>Рисунок 23 – Интеграционное тестирование</w:t>
      </w:r>
    </w:p>
    <w:p w14:paraId="6C451811" w14:textId="31B92C1A" w:rsidR="008455BD" w:rsidRDefault="008455BD" w:rsidP="00192E39">
      <w:pPr>
        <w:spacing w:after="0"/>
      </w:pPr>
    </w:p>
    <w:p w14:paraId="39370047" w14:textId="5A45D9F1" w:rsidR="001F7181" w:rsidRPr="00CC402B" w:rsidRDefault="001F7181" w:rsidP="00192E39">
      <w:pPr>
        <w:spacing w:after="0"/>
        <w:ind w:firstLine="709"/>
      </w:pPr>
      <w:r>
        <w:t>Нагрузочное тестирование</w:t>
      </w:r>
      <w:r w:rsidRPr="00CC402B">
        <w:t>:</w:t>
      </w:r>
    </w:p>
    <w:p w14:paraId="44C6CA71" w14:textId="39F8B442" w:rsidR="001F7181" w:rsidRDefault="001F7181" w:rsidP="00192E39">
      <w:pPr>
        <w:spacing w:after="0"/>
        <w:ind w:firstLine="709"/>
      </w:pPr>
      <w:r>
        <w:t xml:space="preserve">При нагрузочном тестировании </w:t>
      </w:r>
      <w:r w:rsidR="005124AD">
        <w:t xml:space="preserve">было протестированные стойкость </w:t>
      </w:r>
      <w:r w:rsidR="005124AD">
        <w:rPr>
          <w:lang w:val="en-US"/>
        </w:rPr>
        <w:t>API</w:t>
      </w:r>
      <w:r w:rsidR="005124AD" w:rsidRPr="005124AD">
        <w:t xml:space="preserve"> </w:t>
      </w:r>
      <w:r w:rsidR="005124AD">
        <w:t>к большим нагрузкам со стороны пользователей (Рисунок 24).</w:t>
      </w:r>
    </w:p>
    <w:p w14:paraId="1528257D" w14:textId="13FB0542" w:rsidR="00A11C82" w:rsidRDefault="00A11C82" w:rsidP="00192E39">
      <w:pPr>
        <w:spacing w:after="0"/>
        <w:jc w:val="center"/>
      </w:pPr>
      <w:r w:rsidRPr="00BE6B27">
        <w:rPr>
          <w:noProof/>
        </w:rPr>
        <w:drawing>
          <wp:inline distT="0" distB="0" distL="0" distR="0" wp14:anchorId="7EB7AB9C" wp14:editId="20760A0F">
            <wp:extent cx="4320000" cy="2694055"/>
            <wp:effectExtent l="19050" t="19050" r="23495" b="1143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6940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00574AB" w14:textId="46CA577B" w:rsidR="00A11C82" w:rsidRDefault="00A11C82" w:rsidP="00192E39">
      <w:pPr>
        <w:spacing w:after="0"/>
        <w:jc w:val="center"/>
      </w:pPr>
      <w:r>
        <w:t>Рисунок 24 – Нагрузочное тестирование</w:t>
      </w:r>
    </w:p>
    <w:p w14:paraId="5B8AEB50" w14:textId="2C8DCA69" w:rsidR="00A11C82" w:rsidRDefault="00A11C82" w:rsidP="00192E39">
      <w:pPr>
        <w:spacing w:after="0"/>
      </w:pPr>
    </w:p>
    <w:p w14:paraId="569AE6C0" w14:textId="77777777" w:rsidR="002A5622" w:rsidRDefault="002A5622" w:rsidP="00192E39">
      <w:pPr>
        <w:spacing w:after="0"/>
      </w:pPr>
    </w:p>
    <w:p w14:paraId="6B7023B6" w14:textId="4D8DB1FC" w:rsidR="00A11C82" w:rsidRPr="00CC402B" w:rsidRDefault="00A11C82" w:rsidP="00192E39">
      <w:pPr>
        <w:spacing w:after="0"/>
        <w:ind w:firstLine="709"/>
      </w:pPr>
      <w:r>
        <w:lastRenderedPageBreak/>
        <w:t>Тестирование интерфейса</w:t>
      </w:r>
      <w:r w:rsidRPr="00CC402B">
        <w:t>:</w:t>
      </w:r>
    </w:p>
    <w:p w14:paraId="4FF1F34D" w14:textId="070E19C8" w:rsidR="00A11C82" w:rsidRDefault="00893227" w:rsidP="00192E39">
      <w:pPr>
        <w:spacing w:after="0"/>
        <w:ind w:firstLine="709"/>
      </w:pPr>
      <w:r>
        <w:t>При тестировании</w:t>
      </w:r>
      <w:r w:rsidR="009671C7">
        <w:t xml:space="preserve"> интерфейса </w:t>
      </w:r>
      <w:r>
        <w:t>был протестирован интерфейс мобильного приложения на наличие некорректности в отображение графических элементов интерфейса (Рисунок 25).</w:t>
      </w:r>
    </w:p>
    <w:p w14:paraId="42FFB90A" w14:textId="4EF82DC7" w:rsidR="00893227" w:rsidRDefault="003440EE" w:rsidP="00192E39">
      <w:pPr>
        <w:spacing w:after="0"/>
        <w:ind w:firstLine="709"/>
        <w:jc w:val="center"/>
      </w:pPr>
      <w:r>
        <w:rPr>
          <w:noProof/>
        </w:rPr>
        <w:drawing>
          <wp:inline distT="0" distB="0" distL="0" distR="0" wp14:anchorId="70A8A5B7" wp14:editId="78DED2C1">
            <wp:extent cx="1550977" cy="3276000"/>
            <wp:effectExtent l="19050" t="19050" r="11430" b="1968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6" b="2320"/>
                    <a:stretch/>
                  </pic:blipFill>
                  <pic:spPr bwMode="auto">
                    <a:xfrm>
                      <a:off x="0" y="0"/>
                      <a:ext cx="1550977" cy="3276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66B084" w14:textId="77777777" w:rsidR="00A60594" w:rsidRDefault="00893227" w:rsidP="00192E39">
      <w:pPr>
        <w:spacing w:after="0"/>
        <w:ind w:firstLine="709"/>
        <w:jc w:val="center"/>
        <w:sectPr w:rsidR="00A60594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>Рисунок 25 – Тестирование интерфейса</w:t>
      </w:r>
    </w:p>
    <w:p w14:paraId="61D79C83" w14:textId="18551E55" w:rsidR="00893227" w:rsidRDefault="00D32636" w:rsidP="00074C40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11" w:name="_Toc194790476"/>
      <w:r>
        <w:lastRenderedPageBreak/>
        <w:t>Оформление результатов тестирования</w:t>
      </w:r>
      <w:bookmarkEnd w:id="11"/>
    </w:p>
    <w:p w14:paraId="46CEC4F7" w14:textId="05671432" w:rsidR="00CC402B" w:rsidRDefault="00CC402B" w:rsidP="00074C40">
      <w:pPr>
        <w:spacing w:after="0"/>
      </w:pPr>
    </w:p>
    <w:p w14:paraId="18FE7889" w14:textId="00F3B5AA" w:rsidR="006603A6" w:rsidRDefault="00B02553" w:rsidP="00074C40">
      <w:pPr>
        <w:spacing w:after="0"/>
        <w:ind w:firstLine="709"/>
      </w:pPr>
      <w:r>
        <w:t xml:space="preserve">Для проведения тестирования корректности работы приложения было проведено </w:t>
      </w:r>
      <w:r>
        <w:rPr>
          <w:lang w:val="en-US"/>
        </w:rPr>
        <w:t>Unit</w:t>
      </w:r>
      <w:r w:rsidRPr="00B02553">
        <w:t xml:space="preserve"> </w:t>
      </w:r>
      <w:r>
        <w:t xml:space="preserve">тестирование (Рисунок 22). Результатом проведения тестирования </w:t>
      </w:r>
      <w:r w:rsidR="003C7951">
        <w:t>было тестовое покрытие на все модули</w:t>
      </w:r>
      <w:r w:rsidR="008A4905" w:rsidRPr="008A4905">
        <w:t xml:space="preserve"> </w:t>
      </w:r>
      <w:r w:rsidR="008A4905">
        <w:t>из 30 тестов как положительных, так и отрицательных</w:t>
      </w:r>
      <w:r w:rsidR="003C7951">
        <w:t xml:space="preserve">, связанные с получение и работой с данными на стороне </w:t>
      </w:r>
      <w:r w:rsidR="003C7951">
        <w:rPr>
          <w:lang w:val="en-US"/>
        </w:rPr>
        <w:t>API</w:t>
      </w:r>
      <w:r w:rsidR="003C7951">
        <w:t xml:space="preserve">, так как приложение полностью работает за счет </w:t>
      </w:r>
      <w:r w:rsidR="003C7951">
        <w:rPr>
          <w:lang w:val="en-US"/>
        </w:rPr>
        <w:t>API</w:t>
      </w:r>
      <w:r w:rsidR="003C7951" w:rsidRPr="003C7951">
        <w:t xml:space="preserve">. </w:t>
      </w:r>
      <w:r w:rsidR="003C7951">
        <w:t xml:space="preserve">Результатом тестирования </w:t>
      </w:r>
      <w:r w:rsidR="008A4905">
        <w:t xml:space="preserve">можно отметить полную работоспособность методов приложения </w:t>
      </w:r>
      <w:r w:rsidR="0094064E">
        <w:t>с обработкой ошибок, которые могут возникнуть при неправильной работе с приложением.</w:t>
      </w:r>
    </w:p>
    <w:p w14:paraId="4ED45656" w14:textId="208CEA44" w:rsidR="0094064E" w:rsidRDefault="0094064E" w:rsidP="00074C40">
      <w:pPr>
        <w:spacing w:after="0"/>
        <w:ind w:firstLine="709"/>
      </w:pPr>
      <w:r>
        <w:t xml:space="preserve">Проведенное нагрузочное тестирование при помощи </w:t>
      </w:r>
      <w:r>
        <w:rPr>
          <w:lang w:val="en-US"/>
        </w:rPr>
        <w:t>Postman</w:t>
      </w:r>
      <w:r>
        <w:t xml:space="preserve"> показало высокую надежность написанного </w:t>
      </w:r>
      <w:r>
        <w:rPr>
          <w:lang w:val="en-US"/>
        </w:rPr>
        <w:t>API</w:t>
      </w:r>
      <w:r>
        <w:t xml:space="preserve">, и малое время ответа при большой нагрузке на </w:t>
      </w:r>
      <w:r>
        <w:rPr>
          <w:lang w:val="en-US"/>
        </w:rPr>
        <w:t>API</w:t>
      </w:r>
      <w:r>
        <w:t xml:space="preserve"> в среднем 35 миллисекунд</w:t>
      </w:r>
      <w:r w:rsidR="00680BD5">
        <w:t xml:space="preserve"> (Рисунок 24)</w:t>
      </w:r>
      <w:r w:rsidRPr="0094064E">
        <w:t xml:space="preserve">. </w:t>
      </w:r>
      <w:r w:rsidR="00680BD5">
        <w:t xml:space="preserve">Само тестирование состояло из 9 методов и 500 итераций, что дало полную картину работы </w:t>
      </w:r>
      <w:r w:rsidR="00680BD5">
        <w:rPr>
          <w:lang w:val="en-US"/>
        </w:rPr>
        <w:t>API</w:t>
      </w:r>
      <w:r w:rsidR="00680BD5" w:rsidRPr="00680BD5">
        <w:t xml:space="preserve"> </w:t>
      </w:r>
      <w:r w:rsidR="00680BD5">
        <w:t xml:space="preserve">при большой нагрузке со стороны пользователей, стоит </w:t>
      </w:r>
      <w:r w:rsidR="006603A6">
        <w:t>отметить,</w:t>
      </w:r>
      <w:r w:rsidR="00680BD5">
        <w:t xml:space="preserve"> что данной нагрузк</w:t>
      </w:r>
      <w:r w:rsidR="006603A6">
        <w:t>и</w:t>
      </w:r>
      <w:r w:rsidR="00680BD5">
        <w:t xml:space="preserve"> не будет в реальных условиях использования </w:t>
      </w:r>
      <w:r w:rsidR="006603A6">
        <w:t>программного обеспечения, он тестирование дает понять что есть возможность дальнейшего расширения программного обеспечения и увеличения количества пользователей системы.</w:t>
      </w:r>
    </w:p>
    <w:p w14:paraId="5903EC53" w14:textId="476614CF" w:rsidR="006603A6" w:rsidRDefault="006603A6" w:rsidP="00074C40">
      <w:pPr>
        <w:spacing w:after="0"/>
        <w:ind w:firstLine="709"/>
      </w:pPr>
      <w:r>
        <w:t>Тестирование интеграции</w:t>
      </w:r>
      <w:r w:rsidR="00F01E3C">
        <w:t xml:space="preserve"> проверяет работу настольного приложения с </w:t>
      </w:r>
      <w:r w:rsidR="00F01E3C">
        <w:rPr>
          <w:lang w:val="en-US"/>
        </w:rPr>
        <w:t>DLL</w:t>
      </w:r>
      <w:r w:rsidR="00F01E3C" w:rsidRPr="00F01E3C">
        <w:t xml:space="preserve"> </w:t>
      </w:r>
      <w:r w:rsidR="00F01E3C">
        <w:t xml:space="preserve">библиотекой и </w:t>
      </w:r>
      <w:r w:rsidR="00F01E3C">
        <w:rPr>
          <w:lang w:val="en-US"/>
        </w:rPr>
        <w:t>API</w:t>
      </w:r>
      <w:r w:rsidR="00CB464C">
        <w:t xml:space="preserve"> через эту библиотеку</w:t>
      </w:r>
      <w:r w:rsidR="00F01E3C" w:rsidRPr="00F01E3C">
        <w:t xml:space="preserve">. </w:t>
      </w:r>
      <w:r w:rsidR="00CB464C">
        <w:t xml:space="preserve">Для проведения тестирования интеграции было выбрано ручное тестирование (тест кейсы). По результатам тестирования было установлено что интеграция </w:t>
      </w:r>
      <w:r w:rsidR="00CB464C">
        <w:rPr>
          <w:lang w:val="en-US"/>
        </w:rPr>
        <w:t>DLL</w:t>
      </w:r>
      <w:r w:rsidR="00CB464C" w:rsidRPr="00CB464C">
        <w:t xml:space="preserve"> </w:t>
      </w:r>
      <w:r w:rsidR="00CB464C">
        <w:t>библиотеки прошла успешно и все методы работают корректно</w:t>
      </w:r>
      <w:r w:rsidR="001438FC">
        <w:t xml:space="preserve">. </w:t>
      </w:r>
      <w:r w:rsidR="00F402A5">
        <w:t>Некоторые т</w:t>
      </w:r>
      <w:r w:rsidR="001438FC">
        <w:t>ест кейсы интеграционного тестирования приведены ниже</w:t>
      </w:r>
      <w:r w:rsidR="00F402A5">
        <w:t xml:space="preserve">, </w:t>
      </w:r>
      <w:r w:rsidR="00E55B1C">
        <w:t>подробное тестирование расписано в приложение 2</w:t>
      </w:r>
      <w:r w:rsidR="001438FC">
        <w:t>.</w:t>
      </w:r>
    </w:p>
    <w:p w14:paraId="57D71530" w14:textId="77777777" w:rsidR="00F402A5" w:rsidRDefault="00F402A5" w:rsidP="00074C40">
      <w:pPr>
        <w:spacing w:after="0"/>
        <w:ind w:firstLine="709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438FC" w:rsidRPr="001438FC" w14:paraId="6A6BE1C4" w14:textId="77777777" w:rsidTr="001438FC">
        <w:tc>
          <w:tcPr>
            <w:tcW w:w="4672" w:type="dxa"/>
          </w:tcPr>
          <w:p w14:paraId="12282CC2" w14:textId="77777777" w:rsidR="001438FC" w:rsidRPr="001438FC" w:rsidRDefault="001438FC" w:rsidP="00074C4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1438FC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1438FC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2A49C088" w14:textId="77777777" w:rsidR="001438FC" w:rsidRPr="001438FC" w:rsidRDefault="001438FC" w:rsidP="00074C40">
            <w:pPr>
              <w:rPr>
                <w:rFonts w:cs="Times New Roman"/>
                <w:szCs w:val="28"/>
                <w:lang w:val="en-US"/>
              </w:rPr>
            </w:pPr>
            <w:r w:rsidRPr="001438FC">
              <w:rPr>
                <w:rFonts w:cs="Times New Roman"/>
                <w:szCs w:val="28"/>
                <w:lang w:val="en-US"/>
              </w:rPr>
              <w:t>Division_1</w:t>
            </w:r>
          </w:p>
        </w:tc>
      </w:tr>
      <w:tr w:rsidR="001438FC" w:rsidRPr="001438FC" w14:paraId="6E24D6E3" w14:textId="77777777" w:rsidTr="001438FC">
        <w:tc>
          <w:tcPr>
            <w:tcW w:w="4672" w:type="dxa"/>
          </w:tcPr>
          <w:p w14:paraId="47C11D87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lastRenderedPageBreak/>
              <w:t>Приоритет</w:t>
            </w:r>
          </w:p>
        </w:tc>
        <w:tc>
          <w:tcPr>
            <w:tcW w:w="4673" w:type="dxa"/>
          </w:tcPr>
          <w:p w14:paraId="5696B183" w14:textId="77777777" w:rsidR="001438FC" w:rsidRPr="001438FC" w:rsidRDefault="001438FC" w:rsidP="00074C40">
            <w:pPr>
              <w:rPr>
                <w:rFonts w:cs="Times New Roman"/>
                <w:szCs w:val="28"/>
                <w:lang w:val="en-US"/>
              </w:rPr>
            </w:pPr>
            <w:r w:rsidRPr="001438FC">
              <w:rPr>
                <w:rFonts w:cs="Times New Roman"/>
                <w:szCs w:val="28"/>
              </w:rPr>
              <w:t>Высокий</w:t>
            </w:r>
          </w:p>
        </w:tc>
      </w:tr>
      <w:tr w:rsidR="001438FC" w:rsidRPr="001438FC" w14:paraId="10B06CC2" w14:textId="77777777" w:rsidTr="001438FC">
        <w:tc>
          <w:tcPr>
            <w:tcW w:w="4672" w:type="dxa"/>
          </w:tcPr>
          <w:p w14:paraId="1654BCAD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4BD6F637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Загрузка подразделений</w:t>
            </w:r>
          </w:p>
        </w:tc>
      </w:tr>
      <w:tr w:rsidR="001438FC" w:rsidRPr="001438FC" w14:paraId="6AAFB02A" w14:textId="77777777" w:rsidTr="001438FC">
        <w:tc>
          <w:tcPr>
            <w:tcW w:w="4672" w:type="dxa"/>
          </w:tcPr>
          <w:p w14:paraId="5B48FA9C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19C30BFD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Корректная загрузка всех подразделений с иерархией в список</w:t>
            </w:r>
          </w:p>
        </w:tc>
      </w:tr>
      <w:tr w:rsidR="001438FC" w:rsidRPr="001438FC" w14:paraId="0E145724" w14:textId="77777777" w:rsidTr="001438FC">
        <w:tc>
          <w:tcPr>
            <w:tcW w:w="4672" w:type="dxa"/>
          </w:tcPr>
          <w:p w14:paraId="7106317E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15A5A0BE" w14:textId="77777777" w:rsidR="001438FC" w:rsidRPr="001438FC" w:rsidRDefault="001438FC" w:rsidP="00074C40">
            <w:pPr>
              <w:pStyle w:val="a4"/>
              <w:numPr>
                <w:ilvl w:val="0"/>
                <w:numId w:val="10"/>
              </w:num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Раскрыть первый элемент списка</w:t>
            </w:r>
          </w:p>
        </w:tc>
      </w:tr>
      <w:tr w:rsidR="001438FC" w:rsidRPr="001438FC" w14:paraId="5A2B36E4" w14:textId="77777777" w:rsidTr="001438FC">
        <w:tc>
          <w:tcPr>
            <w:tcW w:w="4672" w:type="dxa"/>
          </w:tcPr>
          <w:p w14:paraId="3D5FC9CF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1ECDD9DA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одразделений организации</w:t>
            </w:r>
          </w:p>
        </w:tc>
      </w:tr>
      <w:tr w:rsidR="001438FC" w:rsidRPr="001438FC" w14:paraId="0DF916AF" w14:textId="77777777" w:rsidTr="001438FC">
        <w:tc>
          <w:tcPr>
            <w:tcW w:w="4672" w:type="dxa"/>
          </w:tcPr>
          <w:p w14:paraId="46E5B998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760DE437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рисутствуют все подразделения с иерархией</w:t>
            </w:r>
          </w:p>
        </w:tc>
      </w:tr>
      <w:tr w:rsidR="001438FC" w:rsidRPr="001438FC" w14:paraId="17258494" w14:textId="77777777" w:rsidTr="001438FC">
        <w:tc>
          <w:tcPr>
            <w:tcW w:w="4672" w:type="dxa"/>
          </w:tcPr>
          <w:p w14:paraId="27E7DF10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05653817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рисутствуют все подразделения с иерархией</w:t>
            </w:r>
          </w:p>
        </w:tc>
      </w:tr>
      <w:tr w:rsidR="001438FC" w:rsidRPr="001438FC" w14:paraId="6F9A4B02" w14:textId="77777777" w:rsidTr="001438FC">
        <w:trPr>
          <w:trHeight w:val="154"/>
        </w:trPr>
        <w:tc>
          <w:tcPr>
            <w:tcW w:w="4672" w:type="dxa"/>
          </w:tcPr>
          <w:p w14:paraId="155BDA6A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7FD6D445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Запуск приложения</w:t>
            </w:r>
          </w:p>
        </w:tc>
      </w:tr>
      <w:tr w:rsidR="001438FC" w:rsidRPr="001438FC" w14:paraId="223DA39A" w14:textId="77777777" w:rsidTr="001438FC">
        <w:tc>
          <w:tcPr>
            <w:tcW w:w="4672" w:type="dxa"/>
          </w:tcPr>
          <w:p w14:paraId="0D3C73F5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63392497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</w:p>
        </w:tc>
      </w:tr>
      <w:tr w:rsidR="001438FC" w:rsidRPr="001438FC" w14:paraId="25BD7DA7" w14:textId="77777777" w:rsidTr="001438FC">
        <w:tc>
          <w:tcPr>
            <w:tcW w:w="4672" w:type="dxa"/>
          </w:tcPr>
          <w:p w14:paraId="31BA1041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Статус (</w:t>
            </w:r>
            <w:r w:rsidRPr="001438FC">
              <w:rPr>
                <w:rFonts w:cs="Times New Roman"/>
                <w:szCs w:val="28"/>
                <w:lang w:val="en-US"/>
              </w:rPr>
              <w:t>Pass/Fail</w:t>
            </w:r>
            <w:r w:rsidRPr="001438FC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4A0E6820" w14:textId="77777777" w:rsidR="001438FC" w:rsidRPr="001438FC" w:rsidRDefault="001438FC" w:rsidP="00074C40">
            <w:pPr>
              <w:rPr>
                <w:rFonts w:cs="Times New Roman"/>
                <w:szCs w:val="28"/>
                <w:lang w:val="en-US"/>
              </w:rPr>
            </w:pPr>
            <w:r w:rsidRPr="001438FC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1438FC" w:rsidRPr="001438FC" w14:paraId="25DE02CC" w14:textId="77777777" w:rsidTr="001438FC">
        <w:tc>
          <w:tcPr>
            <w:tcW w:w="4672" w:type="dxa"/>
          </w:tcPr>
          <w:p w14:paraId="718A23F7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5B92B2B0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</w:p>
        </w:tc>
      </w:tr>
    </w:tbl>
    <w:p w14:paraId="511E256C" w14:textId="77777777" w:rsidR="001438FC" w:rsidRPr="001438FC" w:rsidRDefault="001438FC" w:rsidP="00074C4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438FC" w:rsidRPr="001438FC" w14:paraId="0D9C9FEE" w14:textId="77777777" w:rsidTr="001438FC">
        <w:tc>
          <w:tcPr>
            <w:tcW w:w="4672" w:type="dxa"/>
          </w:tcPr>
          <w:p w14:paraId="0C8E8DDC" w14:textId="77777777" w:rsidR="001438FC" w:rsidRPr="001438FC" w:rsidRDefault="001438FC" w:rsidP="00074C4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1438FC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1438FC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3E4DA6E" w14:textId="77777777" w:rsidR="001438FC" w:rsidRPr="001438FC" w:rsidRDefault="001438FC" w:rsidP="00074C40">
            <w:pPr>
              <w:rPr>
                <w:rFonts w:cs="Times New Roman"/>
                <w:szCs w:val="28"/>
                <w:lang w:val="en-US"/>
              </w:rPr>
            </w:pPr>
            <w:r w:rsidRPr="001438FC">
              <w:rPr>
                <w:rFonts w:cs="Times New Roman"/>
                <w:szCs w:val="28"/>
                <w:lang w:val="en-US"/>
              </w:rPr>
              <w:t>Employee_1</w:t>
            </w:r>
          </w:p>
        </w:tc>
      </w:tr>
      <w:tr w:rsidR="001438FC" w:rsidRPr="001438FC" w14:paraId="1447EBE6" w14:textId="77777777" w:rsidTr="001438FC">
        <w:tc>
          <w:tcPr>
            <w:tcW w:w="4672" w:type="dxa"/>
          </w:tcPr>
          <w:p w14:paraId="4CB02B80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1D81B6A0" w14:textId="77777777" w:rsidR="001438FC" w:rsidRPr="001438FC" w:rsidRDefault="001438FC" w:rsidP="00074C40">
            <w:pPr>
              <w:rPr>
                <w:rFonts w:cs="Times New Roman"/>
                <w:szCs w:val="28"/>
                <w:lang w:val="en-US"/>
              </w:rPr>
            </w:pPr>
            <w:r w:rsidRPr="001438FC">
              <w:rPr>
                <w:rFonts w:cs="Times New Roman"/>
                <w:szCs w:val="28"/>
              </w:rPr>
              <w:t>Высокий</w:t>
            </w:r>
          </w:p>
        </w:tc>
      </w:tr>
      <w:tr w:rsidR="001438FC" w:rsidRPr="001438FC" w14:paraId="680D8D00" w14:textId="77777777" w:rsidTr="001438FC">
        <w:tc>
          <w:tcPr>
            <w:tcW w:w="4672" w:type="dxa"/>
          </w:tcPr>
          <w:p w14:paraId="26318CE1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55F661AA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Загрузка сотрудников подразделения</w:t>
            </w:r>
          </w:p>
        </w:tc>
      </w:tr>
      <w:tr w:rsidR="001438FC" w:rsidRPr="001438FC" w14:paraId="33348CEF" w14:textId="77777777" w:rsidTr="001438FC">
        <w:tc>
          <w:tcPr>
            <w:tcW w:w="4672" w:type="dxa"/>
          </w:tcPr>
          <w:p w14:paraId="6AE71576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E2F2F40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Корректная загрузка всех сотрудников выбранного подразделения и дочерних подразделений</w:t>
            </w:r>
          </w:p>
        </w:tc>
      </w:tr>
      <w:tr w:rsidR="001438FC" w:rsidRPr="001438FC" w14:paraId="53DCC305" w14:textId="77777777" w:rsidTr="001438FC">
        <w:tc>
          <w:tcPr>
            <w:tcW w:w="4672" w:type="dxa"/>
          </w:tcPr>
          <w:p w14:paraId="020F68C5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24330D08" w14:textId="77777777" w:rsidR="001438FC" w:rsidRPr="001438FC" w:rsidRDefault="001438FC" w:rsidP="00074C40">
            <w:pPr>
              <w:pStyle w:val="a4"/>
              <w:numPr>
                <w:ilvl w:val="0"/>
                <w:numId w:val="11"/>
              </w:num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Раскрыть первое подразделение</w:t>
            </w:r>
          </w:p>
          <w:p w14:paraId="5587BFFA" w14:textId="77777777" w:rsidR="001438FC" w:rsidRPr="001438FC" w:rsidRDefault="001438FC" w:rsidP="00074C40">
            <w:pPr>
              <w:pStyle w:val="a4"/>
              <w:numPr>
                <w:ilvl w:val="0"/>
                <w:numId w:val="11"/>
              </w:num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Нажать на любое подразделение</w:t>
            </w:r>
          </w:p>
        </w:tc>
      </w:tr>
      <w:tr w:rsidR="001438FC" w:rsidRPr="001438FC" w14:paraId="0A3FFF79" w14:textId="77777777" w:rsidTr="001438FC">
        <w:tc>
          <w:tcPr>
            <w:tcW w:w="4672" w:type="dxa"/>
          </w:tcPr>
          <w:p w14:paraId="5732718E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lastRenderedPageBreak/>
              <w:t>Данные тестирования</w:t>
            </w:r>
          </w:p>
        </w:tc>
        <w:tc>
          <w:tcPr>
            <w:tcW w:w="4673" w:type="dxa"/>
          </w:tcPr>
          <w:p w14:paraId="453B2D27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одразделений и сотрудники организации</w:t>
            </w:r>
          </w:p>
        </w:tc>
      </w:tr>
      <w:tr w:rsidR="001438FC" w:rsidRPr="001438FC" w14:paraId="40C4C36A" w14:textId="77777777" w:rsidTr="001438FC">
        <w:tc>
          <w:tcPr>
            <w:tcW w:w="4672" w:type="dxa"/>
          </w:tcPr>
          <w:p w14:paraId="54387150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145FF849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рисутствуют все сотрудники, работающие в выбранном подразделение и дочерних подразделениях</w:t>
            </w:r>
          </w:p>
        </w:tc>
      </w:tr>
      <w:tr w:rsidR="001438FC" w:rsidRPr="001438FC" w14:paraId="7A9423A7" w14:textId="77777777" w:rsidTr="001438FC">
        <w:tc>
          <w:tcPr>
            <w:tcW w:w="4672" w:type="dxa"/>
          </w:tcPr>
          <w:p w14:paraId="57898A81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52935E43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рисутствуют все сотрудники, работающие в выбранном подразделение и дочерних подразделениях</w:t>
            </w:r>
          </w:p>
        </w:tc>
      </w:tr>
      <w:tr w:rsidR="001438FC" w:rsidRPr="001438FC" w14:paraId="504FA32E" w14:textId="77777777" w:rsidTr="001438FC">
        <w:trPr>
          <w:trHeight w:val="154"/>
        </w:trPr>
        <w:tc>
          <w:tcPr>
            <w:tcW w:w="4672" w:type="dxa"/>
          </w:tcPr>
          <w:p w14:paraId="2028AC6A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536B23F7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Запуск приложения</w:t>
            </w:r>
          </w:p>
        </w:tc>
      </w:tr>
      <w:tr w:rsidR="001438FC" w:rsidRPr="001438FC" w14:paraId="634449FD" w14:textId="77777777" w:rsidTr="001438FC">
        <w:tc>
          <w:tcPr>
            <w:tcW w:w="4672" w:type="dxa"/>
          </w:tcPr>
          <w:p w14:paraId="1A33FD7F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5790A62F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</w:p>
        </w:tc>
      </w:tr>
      <w:tr w:rsidR="001438FC" w:rsidRPr="001438FC" w14:paraId="74F7889F" w14:textId="77777777" w:rsidTr="001438FC">
        <w:tc>
          <w:tcPr>
            <w:tcW w:w="4672" w:type="dxa"/>
          </w:tcPr>
          <w:p w14:paraId="4DD764D9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Статус (</w:t>
            </w:r>
            <w:r w:rsidRPr="001438FC">
              <w:rPr>
                <w:rFonts w:cs="Times New Roman"/>
                <w:szCs w:val="28"/>
                <w:lang w:val="en-US"/>
              </w:rPr>
              <w:t>Pass/Fail</w:t>
            </w:r>
            <w:r w:rsidRPr="001438FC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5B44AEEC" w14:textId="77777777" w:rsidR="001438FC" w:rsidRPr="001438FC" w:rsidRDefault="001438FC" w:rsidP="00074C40">
            <w:pPr>
              <w:rPr>
                <w:rFonts w:cs="Times New Roman"/>
                <w:szCs w:val="28"/>
                <w:lang w:val="en-US"/>
              </w:rPr>
            </w:pPr>
            <w:r w:rsidRPr="001438FC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1438FC" w:rsidRPr="001438FC" w14:paraId="4766308A" w14:textId="77777777" w:rsidTr="001438FC">
        <w:tc>
          <w:tcPr>
            <w:tcW w:w="4672" w:type="dxa"/>
          </w:tcPr>
          <w:p w14:paraId="57412363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  <w:r w:rsidRPr="001438FC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8F76EE5" w14:textId="77777777" w:rsidR="001438FC" w:rsidRPr="001438FC" w:rsidRDefault="001438FC" w:rsidP="00074C40">
            <w:pPr>
              <w:rPr>
                <w:rFonts w:cs="Times New Roman"/>
                <w:szCs w:val="28"/>
              </w:rPr>
            </w:pPr>
          </w:p>
        </w:tc>
      </w:tr>
    </w:tbl>
    <w:p w14:paraId="366106F5" w14:textId="77777777" w:rsidR="001438FC" w:rsidRPr="001438FC" w:rsidRDefault="001438FC" w:rsidP="00074C40">
      <w:pPr>
        <w:spacing w:after="0"/>
        <w:rPr>
          <w:rFonts w:cs="Times New Roman"/>
          <w:szCs w:val="28"/>
        </w:rPr>
      </w:pPr>
    </w:p>
    <w:p w14:paraId="2C229B72" w14:textId="77777777" w:rsidR="00E55B1C" w:rsidRDefault="00100BBF" w:rsidP="00074C40">
      <w:pPr>
        <w:spacing w:after="0"/>
        <w:ind w:firstLine="709"/>
      </w:pPr>
      <w:r>
        <w:t>Тестирование интерфейса</w:t>
      </w:r>
      <w:r w:rsidR="00E55B1C">
        <w:t xml:space="preserve"> проверяет корректность отображения графических элементов в интерфейсе программы в сценариях повседневного использования приложения</w:t>
      </w:r>
      <w:r>
        <w:t xml:space="preserve">, по результатам тестирования было выявлено неправильное отображение данных в карточке новостей, описание при перевороте экрана накладывается на реакции и дату. Тестирование интерфейса было проведено вручную </w:t>
      </w:r>
      <w:r w:rsidR="00A56B6C">
        <w:t>и оформлено в виде тест кейсы. Некоторые тест кейсы тестирования интерфейса приведены ниже, более подробное тестирование приведено в приложении 3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D71A7" w:rsidRPr="00ED71A7" w14:paraId="34EB7D2B" w14:textId="77777777" w:rsidTr="00174F4A">
        <w:tc>
          <w:tcPr>
            <w:tcW w:w="4672" w:type="dxa"/>
          </w:tcPr>
          <w:p w14:paraId="7688FAFB" w14:textId="77777777" w:rsidR="00ED71A7" w:rsidRPr="00ED71A7" w:rsidRDefault="00ED71A7" w:rsidP="00074C4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ED71A7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ED71A7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00115B62" w14:textId="77777777" w:rsidR="00ED71A7" w:rsidRPr="00ED71A7" w:rsidRDefault="00ED71A7" w:rsidP="00074C40">
            <w:pPr>
              <w:rPr>
                <w:rFonts w:cs="Times New Roman"/>
                <w:szCs w:val="28"/>
                <w:lang w:val="en-US"/>
              </w:rPr>
            </w:pPr>
            <w:r w:rsidRPr="00ED71A7">
              <w:rPr>
                <w:rStyle w:val="ezkurwreuab5ozgtqnkl"/>
                <w:rFonts w:cs="Times New Roman"/>
                <w:szCs w:val="28"/>
                <w:lang w:val="en-US"/>
              </w:rPr>
              <w:t>S</w:t>
            </w:r>
            <w:proofErr w:type="spellStart"/>
            <w:r w:rsidRPr="00ED71A7">
              <w:rPr>
                <w:rStyle w:val="ezkurwreuab5ozgtqnkl"/>
                <w:rFonts w:cs="Times New Roman"/>
                <w:szCs w:val="28"/>
              </w:rPr>
              <w:t>creen</w:t>
            </w:r>
            <w:proofErr w:type="spellEnd"/>
            <w:r w:rsidRPr="00ED71A7">
              <w:rPr>
                <w:rStyle w:val="ezkurwreuab5ozgtqnkl"/>
                <w:rFonts w:cs="Times New Roman"/>
                <w:szCs w:val="28"/>
                <w:lang w:val="en-US"/>
              </w:rPr>
              <w:t>R</w:t>
            </w:r>
            <w:proofErr w:type="spellStart"/>
            <w:r w:rsidRPr="00ED71A7">
              <w:rPr>
                <w:rStyle w:val="ezkurwreuab5ozgtqnkl"/>
                <w:rFonts w:cs="Times New Roman"/>
                <w:szCs w:val="28"/>
              </w:rPr>
              <w:t>otation</w:t>
            </w:r>
            <w:proofErr w:type="spellEnd"/>
            <w:r w:rsidRPr="00ED71A7">
              <w:rPr>
                <w:rFonts w:cs="Times New Roman"/>
                <w:szCs w:val="28"/>
                <w:lang w:val="en-US"/>
              </w:rPr>
              <w:t>_1</w:t>
            </w:r>
          </w:p>
        </w:tc>
      </w:tr>
      <w:tr w:rsidR="00ED71A7" w:rsidRPr="00ED71A7" w14:paraId="308B9C77" w14:textId="77777777" w:rsidTr="00174F4A">
        <w:tc>
          <w:tcPr>
            <w:tcW w:w="4672" w:type="dxa"/>
          </w:tcPr>
          <w:p w14:paraId="492DA7CC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778B2807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Низкий</w:t>
            </w:r>
          </w:p>
        </w:tc>
      </w:tr>
      <w:tr w:rsidR="00ED71A7" w:rsidRPr="00ED71A7" w14:paraId="12CA7426" w14:textId="77777777" w:rsidTr="00174F4A">
        <w:tc>
          <w:tcPr>
            <w:tcW w:w="4672" w:type="dxa"/>
          </w:tcPr>
          <w:p w14:paraId="76FE47E3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1418B452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Смена ориентации экрана на горизонтальный во вкладке «Новости»</w:t>
            </w:r>
          </w:p>
        </w:tc>
      </w:tr>
      <w:tr w:rsidR="00ED71A7" w:rsidRPr="00ED71A7" w14:paraId="6A493519" w14:textId="77777777" w:rsidTr="00174F4A">
        <w:tc>
          <w:tcPr>
            <w:tcW w:w="4672" w:type="dxa"/>
          </w:tcPr>
          <w:p w14:paraId="7BD69EC8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lastRenderedPageBreak/>
              <w:t>Резюме испытания</w:t>
            </w:r>
          </w:p>
        </w:tc>
        <w:tc>
          <w:tcPr>
            <w:tcW w:w="4673" w:type="dxa"/>
          </w:tcPr>
          <w:p w14:paraId="73965BB5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оворот устройства на 90 влево</w:t>
            </w:r>
          </w:p>
        </w:tc>
      </w:tr>
      <w:tr w:rsidR="00ED71A7" w:rsidRPr="00ED71A7" w14:paraId="42F1A8E7" w14:textId="77777777" w:rsidTr="00174F4A">
        <w:tc>
          <w:tcPr>
            <w:tcW w:w="4672" w:type="dxa"/>
          </w:tcPr>
          <w:p w14:paraId="1586F426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75511724" w14:textId="77777777" w:rsidR="00ED71A7" w:rsidRPr="00ED71A7" w:rsidRDefault="00ED71A7" w:rsidP="00074C40">
            <w:pPr>
              <w:pStyle w:val="a4"/>
              <w:numPr>
                <w:ilvl w:val="0"/>
                <w:numId w:val="30"/>
              </w:num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еревернуть устройство на 90 влево</w:t>
            </w:r>
          </w:p>
        </w:tc>
      </w:tr>
      <w:tr w:rsidR="00ED71A7" w:rsidRPr="00ED71A7" w14:paraId="47BAE7A2" w14:textId="77777777" w:rsidTr="00174F4A">
        <w:tc>
          <w:tcPr>
            <w:tcW w:w="4672" w:type="dxa"/>
          </w:tcPr>
          <w:p w14:paraId="4BE98441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58837F63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Новости организации</w:t>
            </w:r>
          </w:p>
        </w:tc>
      </w:tr>
      <w:tr w:rsidR="00ED71A7" w:rsidRPr="00ED71A7" w14:paraId="2E2D61FE" w14:textId="77777777" w:rsidTr="00174F4A">
        <w:tc>
          <w:tcPr>
            <w:tcW w:w="4672" w:type="dxa"/>
          </w:tcPr>
          <w:p w14:paraId="6855168E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234F2439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ереворот элементов на 90 влево</w:t>
            </w:r>
          </w:p>
        </w:tc>
      </w:tr>
      <w:tr w:rsidR="00ED71A7" w:rsidRPr="00ED71A7" w14:paraId="4DE7A94D" w14:textId="77777777" w:rsidTr="00174F4A">
        <w:tc>
          <w:tcPr>
            <w:tcW w:w="4672" w:type="dxa"/>
          </w:tcPr>
          <w:p w14:paraId="1E152B76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2D310DB5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ереворот элементов на 90 влево</w:t>
            </w:r>
          </w:p>
        </w:tc>
      </w:tr>
      <w:tr w:rsidR="00ED71A7" w:rsidRPr="00ED71A7" w14:paraId="198B9F6E" w14:textId="77777777" w:rsidTr="00174F4A">
        <w:trPr>
          <w:trHeight w:val="154"/>
        </w:trPr>
        <w:tc>
          <w:tcPr>
            <w:tcW w:w="4672" w:type="dxa"/>
          </w:tcPr>
          <w:p w14:paraId="4B56D2ED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5CE6B3C6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ткрытие вкладки «Новости»</w:t>
            </w:r>
          </w:p>
        </w:tc>
      </w:tr>
      <w:tr w:rsidR="00ED71A7" w:rsidRPr="00ED71A7" w14:paraId="5379E5F0" w14:textId="77777777" w:rsidTr="00174F4A">
        <w:tc>
          <w:tcPr>
            <w:tcW w:w="4672" w:type="dxa"/>
          </w:tcPr>
          <w:p w14:paraId="1C6FF30A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0DCB8354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ED71A7" w:rsidRPr="00ED71A7" w14:paraId="625BBDF1" w14:textId="77777777" w:rsidTr="00174F4A">
        <w:tc>
          <w:tcPr>
            <w:tcW w:w="4672" w:type="dxa"/>
          </w:tcPr>
          <w:p w14:paraId="0676F96A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Статус (</w:t>
            </w:r>
            <w:r w:rsidRPr="00ED71A7">
              <w:rPr>
                <w:rFonts w:cs="Times New Roman"/>
                <w:szCs w:val="28"/>
                <w:lang w:val="en-US"/>
              </w:rPr>
              <w:t>Pass/Fail</w:t>
            </w:r>
            <w:r w:rsidRPr="00ED71A7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1D4B0717" w14:textId="77777777" w:rsidR="00ED71A7" w:rsidRPr="00ED71A7" w:rsidRDefault="00ED71A7" w:rsidP="00074C40">
            <w:pPr>
              <w:rPr>
                <w:rFonts w:cs="Times New Roman"/>
                <w:szCs w:val="28"/>
                <w:lang w:val="en-US"/>
              </w:rPr>
            </w:pPr>
            <w:r w:rsidRPr="00ED71A7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ED71A7" w:rsidRPr="00ED71A7" w14:paraId="60D7EB3E" w14:textId="77777777" w:rsidTr="00174F4A">
        <w:tc>
          <w:tcPr>
            <w:tcW w:w="4672" w:type="dxa"/>
          </w:tcPr>
          <w:p w14:paraId="7492B66A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B6D07FB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</w:p>
        </w:tc>
      </w:tr>
    </w:tbl>
    <w:p w14:paraId="64B4A647" w14:textId="77777777" w:rsidR="00ED71A7" w:rsidRPr="00ED71A7" w:rsidRDefault="00ED71A7" w:rsidP="00074C40">
      <w:pPr>
        <w:spacing w:after="0"/>
        <w:ind w:firstLine="709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D71A7" w:rsidRPr="00ED71A7" w14:paraId="76C655CC" w14:textId="77777777" w:rsidTr="00174F4A">
        <w:tc>
          <w:tcPr>
            <w:tcW w:w="4672" w:type="dxa"/>
          </w:tcPr>
          <w:p w14:paraId="015BE111" w14:textId="77777777" w:rsidR="00ED71A7" w:rsidRPr="00ED71A7" w:rsidRDefault="00ED71A7" w:rsidP="00074C4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ED71A7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ED71A7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3CD5F289" w14:textId="77777777" w:rsidR="00ED71A7" w:rsidRPr="00ED71A7" w:rsidRDefault="00ED71A7" w:rsidP="00074C40">
            <w:pPr>
              <w:rPr>
                <w:rFonts w:cs="Times New Roman"/>
                <w:szCs w:val="28"/>
                <w:lang w:val="en-US"/>
              </w:rPr>
            </w:pPr>
            <w:r w:rsidRPr="00ED71A7">
              <w:rPr>
                <w:rStyle w:val="ezkurwreuab5ozgtqnkl"/>
                <w:rFonts w:cs="Times New Roman"/>
                <w:szCs w:val="28"/>
                <w:lang w:val="en-US"/>
              </w:rPr>
              <w:t>S</w:t>
            </w:r>
            <w:proofErr w:type="spellStart"/>
            <w:r w:rsidRPr="00ED71A7">
              <w:rPr>
                <w:rStyle w:val="ezkurwreuab5ozgtqnkl"/>
                <w:rFonts w:cs="Times New Roman"/>
                <w:szCs w:val="28"/>
              </w:rPr>
              <w:t>creen</w:t>
            </w:r>
            <w:proofErr w:type="spellEnd"/>
            <w:r w:rsidRPr="00ED71A7">
              <w:rPr>
                <w:rStyle w:val="ezkurwreuab5ozgtqnkl"/>
                <w:rFonts w:cs="Times New Roman"/>
                <w:szCs w:val="28"/>
                <w:lang w:val="en-US"/>
              </w:rPr>
              <w:t>R</w:t>
            </w:r>
            <w:proofErr w:type="spellStart"/>
            <w:r w:rsidRPr="00ED71A7">
              <w:rPr>
                <w:rStyle w:val="ezkurwreuab5ozgtqnkl"/>
                <w:rFonts w:cs="Times New Roman"/>
                <w:szCs w:val="28"/>
              </w:rPr>
              <w:t>otation</w:t>
            </w:r>
            <w:proofErr w:type="spellEnd"/>
            <w:r w:rsidRPr="00ED71A7">
              <w:rPr>
                <w:rFonts w:cs="Times New Roman"/>
                <w:szCs w:val="28"/>
                <w:lang w:val="en-US"/>
              </w:rPr>
              <w:t>_2</w:t>
            </w:r>
          </w:p>
        </w:tc>
      </w:tr>
      <w:tr w:rsidR="00ED71A7" w:rsidRPr="00ED71A7" w14:paraId="5D555A5D" w14:textId="77777777" w:rsidTr="00174F4A">
        <w:tc>
          <w:tcPr>
            <w:tcW w:w="4672" w:type="dxa"/>
          </w:tcPr>
          <w:p w14:paraId="31D66B38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09DC23C8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Низкий</w:t>
            </w:r>
          </w:p>
        </w:tc>
      </w:tr>
      <w:tr w:rsidR="00ED71A7" w:rsidRPr="00ED71A7" w14:paraId="2970138B" w14:textId="77777777" w:rsidTr="00174F4A">
        <w:tc>
          <w:tcPr>
            <w:tcW w:w="4672" w:type="dxa"/>
          </w:tcPr>
          <w:p w14:paraId="2E789028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623F175C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Смена ориентации экрана на горизонтальный во вкладке «События»</w:t>
            </w:r>
          </w:p>
        </w:tc>
      </w:tr>
      <w:tr w:rsidR="00ED71A7" w:rsidRPr="00ED71A7" w14:paraId="01E38480" w14:textId="77777777" w:rsidTr="00174F4A">
        <w:tc>
          <w:tcPr>
            <w:tcW w:w="4672" w:type="dxa"/>
          </w:tcPr>
          <w:p w14:paraId="4BAA7D48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66951F6D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оворот устройства на 90 влево</w:t>
            </w:r>
          </w:p>
        </w:tc>
      </w:tr>
      <w:tr w:rsidR="00ED71A7" w:rsidRPr="00ED71A7" w14:paraId="3E2D8FA8" w14:textId="77777777" w:rsidTr="00174F4A">
        <w:tc>
          <w:tcPr>
            <w:tcW w:w="4672" w:type="dxa"/>
          </w:tcPr>
          <w:p w14:paraId="105EC532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1EBFC677" w14:textId="77777777" w:rsidR="00ED71A7" w:rsidRPr="00ED71A7" w:rsidRDefault="00ED71A7" w:rsidP="00074C40">
            <w:pPr>
              <w:pStyle w:val="a4"/>
              <w:numPr>
                <w:ilvl w:val="0"/>
                <w:numId w:val="25"/>
              </w:num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еревернуть устройство на 90 влево</w:t>
            </w:r>
          </w:p>
        </w:tc>
      </w:tr>
      <w:tr w:rsidR="00ED71A7" w:rsidRPr="00ED71A7" w14:paraId="2F4148CF" w14:textId="77777777" w:rsidTr="00174F4A">
        <w:tc>
          <w:tcPr>
            <w:tcW w:w="4672" w:type="dxa"/>
          </w:tcPr>
          <w:p w14:paraId="74ED045B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43CD1F94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События организации</w:t>
            </w:r>
          </w:p>
        </w:tc>
      </w:tr>
      <w:tr w:rsidR="00ED71A7" w:rsidRPr="00ED71A7" w14:paraId="375643D6" w14:textId="77777777" w:rsidTr="00174F4A">
        <w:tc>
          <w:tcPr>
            <w:tcW w:w="4672" w:type="dxa"/>
          </w:tcPr>
          <w:p w14:paraId="7692F115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7E37A232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ереворот элементов на 90 влево</w:t>
            </w:r>
          </w:p>
        </w:tc>
      </w:tr>
      <w:tr w:rsidR="00ED71A7" w:rsidRPr="00ED71A7" w14:paraId="03F8F7C6" w14:textId="77777777" w:rsidTr="00174F4A">
        <w:tc>
          <w:tcPr>
            <w:tcW w:w="4672" w:type="dxa"/>
          </w:tcPr>
          <w:p w14:paraId="03754356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4A4DE82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ереворот элементов на 90 влево</w:t>
            </w:r>
          </w:p>
        </w:tc>
      </w:tr>
      <w:tr w:rsidR="00ED71A7" w:rsidRPr="00ED71A7" w14:paraId="1814A204" w14:textId="77777777" w:rsidTr="00174F4A">
        <w:trPr>
          <w:trHeight w:val="154"/>
        </w:trPr>
        <w:tc>
          <w:tcPr>
            <w:tcW w:w="4672" w:type="dxa"/>
          </w:tcPr>
          <w:p w14:paraId="0146128B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78420707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ткрытие вкладки «События»</w:t>
            </w:r>
          </w:p>
        </w:tc>
      </w:tr>
      <w:tr w:rsidR="00ED71A7" w:rsidRPr="00ED71A7" w14:paraId="05C10947" w14:textId="77777777" w:rsidTr="00174F4A">
        <w:tc>
          <w:tcPr>
            <w:tcW w:w="4672" w:type="dxa"/>
          </w:tcPr>
          <w:p w14:paraId="6A9825E1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69F20BF1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ED71A7" w:rsidRPr="00ED71A7" w14:paraId="36FB1EA7" w14:textId="77777777" w:rsidTr="00174F4A">
        <w:tc>
          <w:tcPr>
            <w:tcW w:w="4672" w:type="dxa"/>
          </w:tcPr>
          <w:p w14:paraId="598D8B69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Статус (</w:t>
            </w:r>
            <w:r w:rsidRPr="00ED71A7">
              <w:rPr>
                <w:rFonts w:cs="Times New Roman"/>
                <w:szCs w:val="28"/>
                <w:lang w:val="en-US"/>
              </w:rPr>
              <w:t>Pass/Fail</w:t>
            </w:r>
            <w:r w:rsidRPr="00ED71A7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262A11D7" w14:textId="77777777" w:rsidR="00ED71A7" w:rsidRPr="00ED71A7" w:rsidRDefault="00ED71A7" w:rsidP="00074C40">
            <w:pPr>
              <w:rPr>
                <w:rFonts w:cs="Times New Roman"/>
                <w:szCs w:val="28"/>
                <w:lang w:val="en-US"/>
              </w:rPr>
            </w:pPr>
            <w:r w:rsidRPr="00ED71A7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ED71A7" w:rsidRPr="00ED71A7" w14:paraId="5E3D7EEF" w14:textId="77777777" w:rsidTr="00174F4A">
        <w:tc>
          <w:tcPr>
            <w:tcW w:w="4672" w:type="dxa"/>
          </w:tcPr>
          <w:p w14:paraId="5AD3B353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06935C02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</w:p>
        </w:tc>
      </w:tr>
    </w:tbl>
    <w:p w14:paraId="783B783A" w14:textId="77777777" w:rsidR="00ED71A7" w:rsidRPr="00ED71A7" w:rsidRDefault="00ED71A7" w:rsidP="00074C4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ED71A7" w:rsidRPr="00ED71A7" w14:paraId="4097C345" w14:textId="77777777" w:rsidTr="00174F4A">
        <w:tc>
          <w:tcPr>
            <w:tcW w:w="4672" w:type="dxa"/>
          </w:tcPr>
          <w:p w14:paraId="1C804E5F" w14:textId="77777777" w:rsidR="00ED71A7" w:rsidRPr="00ED71A7" w:rsidRDefault="00ED71A7" w:rsidP="00074C4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ED71A7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ED71A7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014B4B63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Style w:val="ezkurwreuab5ozgtqnkl"/>
                <w:rFonts w:cs="Times New Roman"/>
                <w:szCs w:val="28"/>
                <w:lang w:val="en-US"/>
              </w:rPr>
              <w:t>S</w:t>
            </w:r>
            <w:proofErr w:type="spellStart"/>
            <w:r w:rsidRPr="00ED71A7">
              <w:rPr>
                <w:rStyle w:val="ezkurwreuab5ozgtqnkl"/>
                <w:rFonts w:cs="Times New Roman"/>
                <w:szCs w:val="28"/>
              </w:rPr>
              <w:t>creen</w:t>
            </w:r>
            <w:proofErr w:type="spellEnd"/>
            <w:r w:rsidRPr="00ED71A7">
              <w:rPr>
                <w:rStyle w:val="ezkurwreuab5ozgtqnkl"/>
                <w:rFonts w:cs="Times New Roman"/>
                <w:szCs w:val="28"/>
                <w:lang w:val="en-US"/>
              </w:rPr>
              <w:t>R</w:t>
            </w:r>
            <w:proofErr w:type="spellStart"/>
            <w:r w:rsidRPr="00ED71A7">
              <w:rPr>
                <w:rStyle w:val="ezkurwreuab5ozgtqnkl"/>
                <w:rFonts w:cs="Times New Roman"/>
                <w:szCs w:val="28"/>
              </w:rPr>
              <w:t>otation</w:t>
            </w:r>
            <w:proofErr w:type="spellEnd"/>
            <w:r w:rsidRPr="00ED71A7">
              <w:rPr>
                <w:rFonts w:cs="Times New Roman"/>
                <w:szCs w:val="28"/>
                <w:lang w:val="en-US"/>
              </w:rPr>
              <w:t>_</w:t>
            </w:r>
            <w:r w:rsidRPr="00ED71A7">
              <w:rPr>
                <w:rFonts w:cs="Times New Roman"/>
                <w:szCs w:val="28"/>
              </w:rPr>
              <w:t>3</w:t>
            </w:r>
          </w:p>
        </w:tc>
      </w:tr>
      <w:tr w:rsidR="00ED71A7" w:rsidRPr="00ED71A7" w14:paraId="4D059C07" w14:textId="77777777" w:rsidTr="00174F4A">
        <w:tc>
          <w:tcPr>
            <w:tcW w:w="4672" w:type="dxa"/>
          </w:tcPr>
          <w:p w14:paraId="192B11A6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lastRenderedPageBreak/>
              <w:t>Приоритет</w:t>
            </w:r>
          </w:p>
        </w:tc>
        <w:tc>
          <w:tcPr>
            <w:tcW w:w="4673" w:type="dxa"/>
          </w:tcPr>
          <w:p w14:paraId="2450DB9B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Средний</w:t>
            </w:r>
          </w:p>
        </w:tc>
      </w:tr>
      <w:tr w:rsidR="00ED71A7" w:rsidRPr="00ED71A7" w14:paraId="45BF583B" w14:textId="77777777" w:rsidTr="00174F4A">
        <w:tc>
          <w:tcPr>
            <w:tcW w:w="4672" w:type="dxa"/>
          </w:tcPr>
          <w:p w14:paraId="6B3FA6C3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03ED681A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равильное отображение новостей при повороте экрана в горизонтальный режим</w:t>
            </w:r>
          </w:p>
        </w:tc>
      </w:tr>
      <w:tr w:rsidR="00ED71A7" w:rsidRPr="00ED71A7" w14:paraId="2A9228B1" w14:textId="77777777" w:rsidTr="00174F4A">
        <w:tc>
          <w:tcPr>
            <w:tcW w:w="4672" w:type="dxa"/>
          </w:tcPr>
          <w:p w14:paraId="58A89E68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7D1E6DA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роверка правильности отображения новостей после смены ориентации экрана на горизонтальный</w:t>
            </w:r>
          </w:p>
        </w:tc>
      </w:tr>
      <w:tr w:rsidR="00ED71A7" w:rsidRPr="00ED71A7" w14:paraId="1F782D61" w14:textId="77777777" w:rsidTr="00174F4A">
        <w:tc>
          <w:tcPr>
            <w:tcW w:w="4672" w:type="dxa"/>
          </w:tcPr>
          <w:p w14:paraId="442FCC91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78C7AE57" w14:textId="77777777" w:rsidR="00ED71A7" w:rsidRPr="00ED71A7" w:rsidRDefault="00ED71A7" w:rsidP="00074C40">
            <w:pPr>
              <w:pStyle w:val="a4"/>
              <w:numPr>
                <w:ilvl w:val="0"/>
                <w:numId w:val="26"/>
              </w:num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еревернуть устройство на 90 влево</w:t>
            </w:r>
          </w:p>
        </w:tc>
      </w:tr>
      <w:tr w:rsidR="00ED71A7" w:rsidRPr="00ED71A7" w14:paraId="73EE8AA6" w14:textId="77777777" w:rsidTr="00174F4A">
        <w:tc>
          <w:tcPr>
            <w:tcW w:w="4672" w:type="dxa"/>
          </w:tcPr>
          <w:p w14:paraId="607199C2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0124982C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Новости организации</w:t>
            </w:r>
          </w:p>
        </w:tc>
      </w:tr>
      <w:tr w:rsidR="00ED71A7" w:rsidRPr="00ED71A7" w14:paraId="1124BC75" w14:textId="77777777" w:rsidTr="00174F4A">
        <w:tc>
          <w:tcPr>
            <w:tcW w:w="4672" w:type="dxa"/>
          </w:tcPr>
          <w:p w14:paraId="214A0B21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3099A391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Элементы интерфейса не наслаиваются друг на друга</w:t>
            </w:r>
          </w:p>
        </w:tc>
      </w:tr>
      <w:tr w:rsidR="00ED71A7" w:rsidRPr="00ED71A7" w14:paraId="41C55C6C" w14:textId="77777777" w:rsidTr="00174F4A">
        <w:tc>
          <w:tcPr>
            <w:tcW w:w="4672" w:type="dxa"/>
          </w:tcPr>
          <w:p w14:paraId="495E929F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C2BA77E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писание наслаивается на реакции и дату публикацию</w:t>
            </w:r>
          </w:p>
        </w:tc>
      </w:tr>
      <w:tr w:rsidR="00ED71A7" w:rsidRPr="00ED71A7" w14:paraId="060F4918" w14:textId="77777777" w:rsidTr="00174F4A">
        <w:trPr>
          <w:trHeight w:val="154"/>
        </w:trPr>
        <w:tc>
          <w:tcPr>
            <w:tcW w:w="4672" w:type="dxa"/>
          </w:tcPr>
          <w:p w14:paraId="4B77784C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14EC603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ткрытие вкладки «Новости»</w:t>
            </w:r>
          </w:p>
        </w:tc>
      </w:tr>
      <w:tr w:rsidR="00ED71A7" w:rsidRPr="00ED71A7" w14:paraId="04048893" w14:textId="77777777" w:rsidTr="00174F4A">
        <w:tc>
          <w:tcPr>
            <w:tcW w:w="4672" w:type="dxa"/>
          </w:tcPr>
          <w:p w14:paraId="1373D5B1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5DD9B513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ED71A7" w:rsidRPr="00ED71A7" w14:paraId="472906AE" w14:textId="77777777" w:rsidTr="00174F4A">
        <w:tc>
          <w:tcPr>
            <w:tcW w:w="4672" w:type="dxa"/>
          </w:tcPr>
          <w:p w14:paraId="3CF82DBE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Статус (</w:t>
            </w:r>
            <w:r w:rsidRPr="00ED71A7">
              <w:rPr>
                <w:rFonts w:cs="Times New Roman"/>
                <w:szCs w:val="28"/>
                <w:lang w:val="en-US"/>
              </w:rPr>
              <w:t>Pass/Fail</w:t>
            </w:r>
            <w:r w:rsidRPr="00ED71A7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17FFB0A9" w14:textId="77777777" w:rsidR="00ED71A7" w:rsidRPr="00ED71A7" w:rsidRDefault="00ED71A7" w:rsidP="00074C40">
            <w:pPr>
              <w:rPr>
                <w:rFonts w:cs="Times New Roman"/>
                <w:szCs w:val="28"/>
                <w:lang w:val="en-US"/>
              </w:rPr>
            </w:pPr>
            <w:r w:rsidRPr="00ED71A7">
              <w:rPr>
                <w:rFonts w:cs="Times New Roman"/>
                <w:szCs w:val="28"/>
                <w:lang w:val="en-US"/>
              </w:rPr>
              <w:t>Fail</w:t>
            </w:r>
          </w:p>
        </w:tc>
      </w:tr>
      <w:tr w:rsidR="00ED71A7" w:rsidRPr="00ED71A7" w14:paraId="608B60BD" w14:textId="77777777" w:rsidTr="00174F4A">
        <w:tc>
          <w:tcPr>
            <w:tcW w:w="4672" w:type="dxa"/>
          </w:tcPr>
          <w:p w14:paraId="0BF21F66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  <w:r w:rsidRPr="00ED71A7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62AB4BE4" w14:textId="77777777" w:rsidR="00ED71A7" w:rsidRPr="00ED71A7" w:rsidRDefault="00ED71A7" w:rsidP="00074C40">
            <w:pPr>
              <w:rPr>
                <w:rFonts w:cs="Times New Roman"/>
                <w:szCs w:val="28"/>
              </w:rPr>
            </w:pPr>
          </w:p>
        </w:tc>
      </w:tr>
    </w:tbl>
    <w:p w14:paraId="74780C0E" w14:textId="3FBC0C4E" w:rsidR="00ED71A7" w:rsidRDefault="00ED71A7" w:rsidP="00074C40">
      <w:pPr>
        <w:spacing w:after="0"/>
        <w:rPr>
          <w:lang w:val="en-US"/>
        </w:rPr>
      </w:pPr>
    </w:p>
    <w:p w14:paraId="31AFC8ED" w14:textId="77777777" w:rsidR="00CD6813" w:rsidRDefault="00CD6813" w:rsidP="00E55B1C">
      <w:pPr>
        <w:ind w:firstLine="709"/>
        <w:rPr>
          <w:lang w:val="en-US"/>
        </w:rPr>
        <w:sectPr w:rsidR="00CD6813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14:paraId="12A820E7" w14:textId="77777777" w:rsidR="00CD6813" w:rsidRDefault="002165F3" w:rsidP="00B12417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12" w:name="_Toc194790477"/>
      <w:r>
        <w:lastRenderedPageBreak/>
        <w:t>Рефакторинг и оптимизация программного кода</w:t>
      </w:r>
      <w:bookmarkEnd w:id="12"/>
    </w:p>
    <w:p w14:paraId="28F60A37" w14:textId="77777777" w:rsidR="001B13B2" w:rsidRDefault="001B13B2" w:rsidP="00B12417">
      <w:pPr>
        <w:spacing w:after="0"/>
      </w:pPr>
    </w:p>
    <w:p w14:paraId="12D60D85" w14:textId="6F4F84A8" w:rsidR="001B13B2" w:rsidRDefault="001B13B2" w:rsidP="00B12417">
      <w:pPr>
        <w:spacing w:after="0"/>
        <w:ind w:firstLine="709"/>
      </w:pPr>
      <w:r>
        <w:t>После написания первоначальной</w:t>
      </w:r>
      <w:r w:rsidR="009F73C2" w:rsidRPr="009F73C2">
        <w:t xml:space="preserve"> </w:t>
      </w:r>
      <w:r w:rsidR="009F73C2">
        <w:t>версии</w:t>
      </w:r>
      <w:r>
        <w:t xml:space="preserve"> программы и проведения первичного тестирования на </w:t>
      </w:r>
      <w:r w:rsidR="00A15096">
        <w:t>проверку корректной работы методов приложения следует рефакторинг кода для повышения читаемости кода, сам рефакторинг включает в себя упрощение методов с сохранением функциональности метода и комментирование кода для дальнейшей разработки</w:t>
      </w:r>
      <w:r w:rsidR="001944BD" w:rsidRPr="001944BD">
        <w:t xml:space="preserve"> (</w:t>
      </w:r>
      <w:r w:rsidR="001944BD">
        <w:t xml:space="preserve">Рисунок </w:t>
      </w:r>
      <w:r w:rsidR="00DA5797">
        <w:t>26, 27, 28, 29</w:t>
      </w:r>
      <w:r w:rsidR="001944BD" w:rsidRPr="001944BD">
        <w:t>)</w:t>
      </w:r>
      <w:r w:rsidR="00A15096">
        <w:t xml:space="preserve">. Сам рефакторинг включает в себя и </w:t>
      </w:r>
      <w:r w:rsidR="00292B77">
        <w:t xml:space="preserve">оптимизацию кода приложения для минимизации нагрузки на систему, так, например в карточке сотрудника события подгружаться с </w:t>
      </w:r>
      <w:r w:rsidR="00292B77">
        <w:rPr>
          <w:lang w:val="en-US"/>
        </w:rPr>
        <w:t>API</w:t>
      </w:r>
      <w:r w:rsidR="00292B77" w:rsidRPr="00292B77">
        <w:t xml:space="preserve"> </w:t>
      </w:r>
      <w:r w:rsidR="00292B77">
        <w:t xml:space="preserve">1 раз при переходе на модальное окно, после чего </w:t>
      </w:r>
      <w:r w:rsidR="008751F4">
        <w:t xml:space="preserve">все форматирование выполняется на стороне настольного приложения (Рисунок </w:t>
      </w:r>
      <w:r w:rsidR="00DA5797">
        <w:t>30</w:t>
      </w:r>
      <w:r w:rsidR="00006FD6" w:rsidRPr="00006FD6">
        <w:t xml:space="preserve">, </w:t>
      </w:r>
      <w:r w:rsidR="00DA5797">
        <w:t>31</w:t>
      </w:r>
      <w:r w:rsidR="008751F4">
        <w:t>)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27"/>
      </w:tblGrid>
      <w:tr w:rsidR="001944BD" w14:paraId="322AECEA" w14:textId="77777777" w:rsidTr="001944BD">
        <w:tc>
          <w:tcPr>
            <w:tcW w:w="9627" w:type="dxa"/>
          </w:tcPr>
          <w:p w14:paraId="0A874F7D" w14:textId="77777777" w:rsidR="001944BD" w:rsidRPr="001944BD" w:rsidRDefault="001944BD" w:rsidP="00B12417">
            <w:pPr>
              <w:jc w:val="left"/>
              <w:rPr>
                <w:sz w:val="20"/>
                <w:szCs w:val="20"/>
              </w:rPr>
            </w:pPr>
            <w:r w:rsidRPr="001944BD">
              <w:rPr>
                <w:sz w:val="20"/>
                <w:szCs w:val="20"/>
              </w:rPr>
              <w:t>// Новости</w:t>
            </w:r>
          </w:p>
          <w:p w14:paraId="040111EE" w14:textId="77777777" w:rsidR="001944BD" w:rsidRPr="001944BD" w:rsidRDefault="001944BD" w:rsidP="00B12417">
            <w:pPr>
              <w:jc w:val="left"/>
              <w:rPr>
                <w:sz w:val="20"/>
                <w:szCs w:val="20"/>
              </w:rPr>
            </w:pPr>
            <w:r w:rsidRPr="001944BD">
              <w:rPr>
                <w:sz w:val="20"/>
                <w:szCs w:val="20"/>
              </w:rPr>
              <w:t>// Получение новости</w:t>
            </w:r>
          </w:p>
          <w:p w14:paraId="38198EAF" w14:textId="77777777" w:rsidR="001944BD" w:rsidRPr="001944BD" w:rsidRDefault="001944BD" w:rsidP="00B12417">
            <w:pPr>
              <w:jc w:val="left"/>
              <w:rPr>
                <w:sz w:val="20"/>
                <w:szCs w:val="20"/>
              </w:rPr>
            </w:pPr>
            <w:r w:rsidRPr="001944BD">
              <w:rPr>
                <w:sz w:val="20"/>
                <w:szCs w:val="20"/>
              </w:rPr>
              <w:t>[</w:t>
            </w:r>
            <w:proofErr w:type="spellStart"/>
            <w:r w:rsidRPr="001944BD">
              <w:rPr>
                <w:sz w:val="20"/>
                <w:szCs w:val="20"/>
              </w:rPr>
              <w:t>HttpGet</w:t>
            </w:r>
            <w:proofErr w:type="spellEnd"/>
            <w:r w:rsidRPr="001944BD">
              <w:rPr>
                <w:sz w:val="20"/>
                <w:szCs w:val="20"/>
              </w:rPr>
              <w:t>("</w:t>
            </w:r>
            <w:proofErr w:type="spellStart"/>
            <w:r w:rsidRPr="001944BD">
              <w:rPr>
                <w:sz w:val="20"/>
                <w:szCs w:val="20"/>
              </w:rPr>
              <w:t>News</w:t>
            </w:r>
            <w:proofErr w:type="spellEnd"/>
            <w:r w:rsidRPr="001944BD">
              <w:rPr>
                <w:sz w:val="20"/>
                <w:szCs w:val="20"/>
              </w:rPr>
              <w:t>")]</w:t>
            </w:r>
          </w:p>
          <w:p w14:paraId="4783A465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>public async Task&lt;</w:t>
            </w:r>
            <w:proofErr w:type="spellStart"/>
            <w:r w:rsidRPr="001944BD">
              <w:rPr>
                <w:sz w:val="20"/>
                <w:szCs w:val="20"/>
                <w:lang w:val="en-US"/>
              </w:rPr>
              <w:t>IActionResult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 xml:space="preserve">&gt;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GetNews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>(</w:t>
            </w:r>
            <w:proofErr w:type="gramEnd"/>
            <w:r w:rsidRPr="001944BD">
              <w:rPr>
                <w:sz w:val="20"/>
                <w:szCs w:val="20"/>
                <w:lang w:val="en-US"/>
              </w:rPr>
              <w:t>)</w:t>
            </w:r>
          </w:p>
          <w:p w14:paraId="204681D9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>{</w:t>
            </w:r>
          </w:p>
          <w:p w14:paraId="4BF01C6D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try</w:t>
            </w:r>
          </w:p>
          <w:p w14:paraId="557F5D16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{</w:t>
            </w:r>
          </w:p>
          <w:p w14:paraId="1222E684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var </w:t>
            </w:r>
            <w:proofErr w:type="spellStart"/>
            <w:r w:rsidRPr="001944BD">
              <w:rPr>
                <w:sz w:val="20"/>
                <w:szCs w:val="20"/>
                <w:lang w:val="en-US"/>
              </w:rPr>
              <w:t>newsData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 xml:space="preserve"> = await (from news in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database.News</w:t>
            </w:r>
            <w:proofErr w:type="spellEnd"/>
            <w:proofErr w:type="gramEnd"/>
          </w:p>
          <w:p w14:paraId="5FF22167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select new </w:t>
            </w:r>
            <w:proofErr w:type="spellStart"/>
            <w:r w:rsidRPr="001944BD">
              <w:rPr>
                <w:sz w:val="20"/>
                <w:szCs w:val="20"/>
                <w:lang w:val="en-US"/>
              </w:rPr>
              <w:t>NewsModel</w:t>
            </w:r>
            <w:proofErr w:type="spellEnd"/>
          </w:p>
          <w:p w14:paraId="66F8693F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{</w:t>
            </w:r>
          </w:p>
          <w:p w14:paraId="62EA8740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    </w:t>
            </w:r>
            <w:proofErr w:type="spellStart"/>
            <w:r w:rsidRPr="001944BD">
              <w:rPr>
                <w:sz w:val="20"/>
                <w:szCs w:val="20"/>
                <w:lang w:val="en-US"/>
              </w:rPr>
              <w:t>IDNews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news.IDNews</w:t>
            </w:r>
            <w:proofErr w:type="spellEnd"/>
            <w:proofErr w:type="gramEnd"/>
            <w:r w:rsidRPr="001944BD">
              <w:rPr>
                <w:sz w:val="20"/>
                <w:szCs w:val="20"/>
                <w:lang w:val="en-US"/>
              </w:rPr>
              <w:t>,</w:t>
            </w:r>
          </w:p>
          <w:p w14:paraId="5A539BA2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    Title =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news.Title</w:t>
            </w:r>
            <w:proofErr w:type="spellEnd"/>
            <w:proofErr w:type="gramEnd"/>
            <w:r w:rsidRPr="001944BD">
              <w:rPr>
                <w:sz w:val="20"/>
                <w:szCs w:val="20"/>
                <w:lang w:val="en-US"/>
              </w:rPr>
              <w:t>,</w:t>
            </w:r>
          </w:p>
          <w:p w14:paraId="54867995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    Description =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news.Description</w:t>
            </w:r>
            <w:proofErr w:type="spellEnd"/>
            <w:proofErr w:type="gramEnd"/>
            <w:r w:rsidRPr="001944BD">
              <w:rPr>
                <w:sz w:val="20"/>
                <w:szCs w:val="20"/>
                <w:lang w:val="en-US"/>
              </w:rPr>
              <w:t>,</w:t>
            </w:r>
          </w:p>
          <w:p w14:paraId="45F319E7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    Image =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news.Image</w:t>
            </w:r>
            <w:proofErr w:type="spellEnd"/>
            <w:proofErr w:type="gramEnd"/>
            <w:r w:rsidRPr="001944BD">
              <w:rPr>
                <w:sz w:val="20"/>
                <w:szCs w:val="20"/>
                <w:lang w:val="en-US"/>
              </w:rPr>
              <w:t>,</w:t>
            </w:r>
          </w:p>
          <w:p w14:paraId="1A35856B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    </w:t>
            </w:r>
            <w:proofErr w:type="spellStart"/>
            <w:r w:rsidRPr="001944BD">
              <w:rPr>
                <w:sz w:val="20"/>
                <w:szCs w:val="20"/>
                <w:lang w:val="en-US"/>
              </w:rPr>
              <w:t>PositiveVote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news.PositiveVote</w:t>
            </w:r>
            <w:proofErr w:type="spellEnd"/>
            <w:proofErr w:type="gramEnd"/>
            <w:r w:rsidRPr="001944BD">
              <w:rPr>
                <w:sz w:val="20"/>
                <w:szCs w:val="20"/>
                <w:lang w:val="en-US"/>
              </w:rPr>
              <w:t>,</w:t>
            </w:r>
          </w:p>
          <w:p w14:paraId="124C0CD3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    </w:t>
            </w:r>
            <w:proofErr w:type="spellStart"/>
            <w:r w:rsidRPr="001944BD">
              <w:rPr>
                <w:sz w:val="20"/>
                <w:szCs w:val="20"/>
                <w:lang w:val="en-US"/>
              </w:rPr>
              <w:t>NegativeVote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news.NegativeVote</w:t>
            </w:r>
            <w:proofErr w:type="spellEnd"/>
            <w:proofErr w:type="gramEnd"/>
            <w:r w:rsidRPr="001944BD">
              <w:rPr>
                <w:sz w:val="20"/>
                <w:szCs w:val="20"/>
                <w:lang w:val="en-US"/>
              </w:rPr>
              <w:t>,</w:t>
            </w:r>
          </w:p>
          <w:p w14:paraId="0A94C1EA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    Date =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news.Date</w:t>
            </w:r>
            <w:proofErr w:type="spellEnd"/>
            <w:proofErr w:type="gramEnd"/>
            <w:r w:rsidRPr="001944BD">
              <w:rPr>
                <w:sz w:val="20"/>
                <w:szCs w:val="20"/>
                <w:lang w:val="en-US"/>
              </w:rPr>
              <w:t>,</w:t>
            </w:r>
          </w:p>
          <w:p w14:paraId="07DFD786" w14:textId="77777777" w:rsidR="001944BD" w:rsidRPr="001944BD" w:rsidRDefault="001944BD" w:rsidP="00B12417">
            <w:pPr>
              <w:jc w:val="left"/>
              <w:rPr>
                <w:sz w:val="20"/>
                <w:szCs w:val="20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                  </w:t>
            </w:r>
            <w:r w:rsidRPr="001944BD">
              <w:rPr>
                <w:sz w:val="20"/>
                <w:szCs w:val="20"/>
              </w:rPr>
              <w:t>}</w:t>
            </w:r>
            <w:proofErr w:type="gramStart"/>
            <w:r w:rsidRPr="001944BD">
              <w:rPr>
                <w:sz w:val="20"/>
                <w:szCs w:val="20"/>
              </w:rPr>
              <w:t>).</w:t>
            </w:r>
            <w:proofErr w:type="spellStart"/>
            <w:r w:rsidRPr="001944BD">
              <w:rPr>
                <w:sz w:val="20"/>
                <w:szCs w:val="20"/>
              </w:rPr>
              <w:t>ToListAsync</w:t>
            </w:r>
            <w:proofErr w:type="spellEnd"/>
            <w:proofErr w:type="gramEnd"/>
            <w:r w:rsidRPr="001944BD">
              <w:rPr>
                <w:sz w:val="20"/>
                <w:szCs w:val="20"/>
              </w:rPr>
              <w:t>();</w:t>
            </w:r>
          </w:p>
          <w:p w14:paraId="315BD4EC" w14:textId="77777777" w:rsidR="001944BD" w:rsidRPr="001944BD" w:rsidRDefault="001944BD" w:rsidP="00B12417">
            <w:pPr>
              <w:jc w:val="left"/>
              <w:rPr>
                <w:sz w:val="20"/>
                <w:szCs w:val="20"/>
              </w:rPr>
            </w:pPr>
          </w:p>
          <w:p w14:paraId="2B041FC7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</w:rPr>
              <w:t xml:space="preserve">        </w:t>
            </w:r>
            <w:r w:rsidRPr="001944BD">
              <w:rPr>
                <w:sz w:val="20"/>
                <w:szCs w:val="20"/>
                <w:lang w:val="en-US"/>
              </w:rPr>
              <w:t>if (</w:t>
            </w:r>
            <w:proofErr w:type="spellStart"/>
            <w:r w:rsidRPr="001944BD">
              <w:rPr>
                <w:sz w:val="20"/>
                <w:szCs w:val="20"/>
                <w:lang w:val="en-US"/>
              </w:rPr>
              <w:t>newsData.Count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 xml:space="preserve"> == 0)</w:t>
            </w:r>
          </w:p>
          <w:p w14:paraId="5843D80E" w14:textId="77777777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{</w:t>
            </w:r>
          </w:p>
          <w:p w14:paraId="35C06D39" w14:textId="72435CE0" w:rsidR="001944BD" w:rsidRPr="001944BD" w:rsidRDefault="001944BD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        return </w:t>
            </w:r>
            <w:proofErr w:type="spellStart"/>
            <w:proofErr w:type="gramStart"/>
            <w:r w:rsidRPr="001944BD">
              <w:rPr>
                <w:sz w:val="20"/>
                <w:szCs w:val="20"/>
                <w:lang w:val="en-US"/>
              </w:rPr>
              <w:t>NotFound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>(</w:t>
            </w:r>
            <w:proofErr w:type="gramEnd"/>
            <w:r w:rsidRPr="001944BD">
              <w:rPr>
                <w:sz w:val="20"/>
                <w:szCs w:val="20"/>
                <w:lang w:val="en-US"/>
              </w:rPr>
              <w:t>new { Message = "News not found" });</w:t>
            </w:r>
          </w:p>
        </w:tc>
      </w:tr>
    </w:tbl>
    <w:p w14:paraId="24C68BBC" w14:textId="08D73B43" w:rsidR="001944BD" w:rsidRDefault="001944BD" w:rsidP="00B12417">
      <w:pPr>
        <w:spacing w:after="0"/>
        <w:jc w:val="center"/>
      </w:pPr>
      <w:r>
        <w:t>Рисунок 26 –</w:t>
      </w:r>
      <w:r w:rsidR="00AA5419">
        <w:t xml:space="preserve"> М</w:t>
      </w:r>
      <w:r w:rsidR="009C662B">
        <w:t>етод для получения новосте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27"/>
      </w:tblGrid>
      <w:tr w:rsidR="009C662B" w14:paraId="183BCD26" w14:textId="77777777" w:rsidTr="009C662B">
        <w:tc>
          <w:tcPr>
            <w:tcW w:w="9627" w:type="dxa"/>
          </w:tcPr>
          <w:p w14:paraId="77100ECA" w14:textId="0C826C38" w:rsidR="00E21F0F" w:rsidRDefault="00E21F0F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lastRenderedPageBreak/>
              <w:t xml:space="preserve">     }</w:t>
            </w:r>
            <w:r w:rsidR="009C662B" w:rsidRPr="001944BD">
              <w:rPr>
                <w:sz w:val="20"/>
                <w:szCs w:val="20"/>
                <w:lang w:val="en-US"/>
              </w:rPr>
              <w:t xml:space="preserve">      </w:t>
            </w:r>
          </w:p>
          <w:p w14:paraId="4939E1A7" w14:textId="1D4EE767" w:rsidR="009C662B" w:rsidRPr="001944BD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return Ok(</w:t>
            </w:r>
            <w:proofErr w:type="spellStart"/>
            <w:r w:rsidRPr="001944BD">
              <w:rPr>
                <w:sz w:val="20"/>
                <w:szCs w:val="20"/>
                <w:lang w:val="en-US"/>
              </w:rPr>
              <w:t>newsData</w:t>
            </w:r>
            <w:proofErr w:type="spellEnd"/>
            <w:r w:rsidRPr="001944BD">
              <w:rPr>
                <w:sz w:val="20"/>
                <w:szCs w:val="20"/>
                <w:lang w:val="en-US"/>
              </w:rPr>
              <w:t>);</w:t>
            </w:r>
          </w:p>
          <w:p w14:paraId="4C929C02" w14:textId="77777777" w:rsidR="009C662B" w:rsidRPr="001944BD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}</w:t>
            </w:r>
          </w:p>
          <w:p w14:paraId="2F77D87C" w14:textId="77777777" w:rsidR="009C662B" w:rsidRPr="001944BD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catch (Exception ex)</w:t>
            </w:r>
          </w:p>
          <w:p w14:paraId="23B8EC22" w14:textId="77777777" w:rsidR="009C662B" w:rsidRPr="001944BD" w:rsidRDefault="009C662B" w:rsidP="00B12417">
            <w:pPr>
              <w:jc w:val="left"/>
              <w:rPr>
                <w:sz w:val="20"/>
                <w:szCs w:val="20"/>
              </w:rPr>
            </w:pPr>
            <w:r w:rsidRPr="001944BD">
              <w:rPr>
                <w:sz w:val="20"/>
                <w:szCs w:val="20"/>
                <w:lang w:val="en-US"/>
              </w:rPr>
              <w:t xml:space="preserve">    </w:t>
            </w:r>
            <w:r w:rsidRPr="001944BD">
              <w:rPr>
                <w:sz w:val="20"/>
                <w:szCs w:val="20"/>
              </w:rPr>
              <w:t>{</w:t>
            </w:r>
          </w:p>
          <w:p w14:paraId="08479B16" w14:textId="77777777" w:rsidR="009C662B" w:rsidRPr="001944BD" w:rsidRDefault="009C662B" w:rsidP="00B12417">
            <w:pPr>
              <w:jc w:val="left"/>
              <w:rPr>
                <w:sz w:val="20"/>
                <w:szCs w:val="20"/>
              </w:rPr>
            </w:pPr>
            <w:r w:rsidRPr="001944BD">
              <w:rPr>
                <w:sz w:val="20"/>
                <w:szCs w:val="20"/>
              </w:rPr>
              <w:t xml:space="preserve">        </w:t>
            </w:r>
            <w:proofErr w:type="spellStart"/>
            <w:r w:rsidRPr="001944BD">
              <w:rPr>
                <w:sz w:val="20"/>
                <w:szCs w:val="20"/>
              </w:rPr>
              <w:t>return</w:t>
            </w:r>
            <w:proofErr w:type="spellEnd"/>
            <w:r w:rsidRPr="001944BD">
              <w:rPr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1944BD">
              <w:rPr>
                <w:sz w:val="20"/>
                <w:szCs w:val="20"/>
              </w:rPr>
              <w:t>BadRequest</w:t>
            </w:r>
            <w:proofErr w:type="spellEnd"/>
            <w:r w:rsidRPr="001944BD">
              <w:rPr>
                <w:sz w:val="20"/>
                <w:szCs w:val="20"/>
              </w:rPr>
              <w:t>(</w:t>
            </w:r>
            <w:proofErr w:type="spellStart"/>
            <w:proofErr w:type="gramEnd"/>
            <w:r w:rsidRPr="001944BD">
              <w:rPr>
                <w:sz w:val="20"/>
                <w:szCs w:val="20"/>
              </w:rPr>
              <w:t>ex.Message</w:t>
            </w:r>
            <w:proofErr w:type="spellEnd"/>
            <w:r w:rsidRPr="001944BD">
              <w:rPr>
                <w:sz w:val="20"/>
                <w:szCs w:val="20"/>
              </w:rPr>
              <w:t>);</w:t>
            </w:r>
          </w:p>
          <w:p w14:paraId="3E156073" w14:textId="77777777" w:rsidR="009C662B" w:rsidRPr="001944BD" w:rsidRDefault="009C662B" w:rsidP="00B12417">
            <w:pPr>
              <w:jc w:val="left"/>
              <w:rPr>
                <w:sz w:val="20"/>
                <w:szCs w:val="20"/>
              </w:rPr>
            </w:pPr>
            <w:r w:rsidRPr="001944BD">
              <w:rPr>
                <w:sz w:val="20"/>
                <w:szCs w:val="20"/>
              </w:rPr>
              <w:t xml:space="preserve">    }</w:t>
            </w:r>
          </w:p>
          <w:p w14:paraId="1EC21F69" w14:textId="5522043A" w:rsidR="009C662B" w:rsidRDefault="009C662B" w:rsidP="00B12417">
            <w:pPr>
              <w:jc w:val="left"/>
            </w:pPr>
            <w:r w:rsidRPr="001944BD">
              <w:rPr>
                <w:sz w:val="20"/>
                <w:szCs w:val="20"/>
              </w:rPr>
              <w:t>}</w:t>
            </w:r>
          </w:p>
        </w:tc>
      </w:tr>
    </w:tbl>
    <w:p w14:paraId="32E817E9" w14:textId="306EA0F0" w:rsidR="009C662B" w:rsidRDefault="009C662B" w:rsidP="00B12417">
      <w:pPr>
        <w:spacing w:after="0"/>
        <w:jc w:val="center"/>
      </w:pPr>
      <w:r>
        <w:t>Рисунок 27 – Продолжение метода для получения новостей</w:t>
      </w:r>
    </w:p>
    <w:p w14:paraId="1F20EB2F" w14:textId="77777777" w:rsidR="005F641B" w:rsidRPr="009C662B" w:rsidRDefault="005F641B" w:rsidP="00B12417">
      <w:pPr>
        <w:spacing w:after="0"/>
        <w:jc w:val="center"/>
        <w:rPr>
          <w:lang w:val="en-US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27"/>
      </w:tblGrid>
      <w:tr w:rsidR="009C662B" w14:paraId="3AE657A7" w14:textId="77777777" w:rsidTr="009C662B">
        <w:tc>
          <w:tcPr>
            <w:tcW w:w="9627" w:type="dxa"/>
          </w:tcPr>
          <w:p w14:paraId="58AB1F3A" w14:textId="77777777" w:rsidR="009C662B" w:rsidRPr="009C662B" w:rsidRDefault="009C662B" w:rsidP="00B12417">
            <w:pPr>
              <w:jc w:val="left"/>
              <w:rPr>
                <w:sz w:val="20"/>
                <w:szCs w:val="20"/>
              </w:rPr>
            </w:pPr>
            <w:r w:rsidRPr="009C662B">
              <w:rPr>
                <w:sz w:val="20"/>
                <w:szCs w:val="20"/>
              </w:rPr>
              <w:t>// Главная страница</w:t>
            </w:r>
          </w:p>
          <w:p w14:paraId="37D9DF25" w14:textId="77777777" w:rsidR="009C662B" w:rsidRPr="009C662B" w:rsidRDefault="009C662B" w:rsidP="00B12417">
            <w:pPr>
              <w:jc w:val="left"/>
              <w:rPr>
                <w:sz w:val="20"/>
                <w:szCs w:val="20"/>
              </w:rPr>
            </w:pPr>
            <w:r w:rsidRPr="009C662B">
              <w:rPr>
                <w:sz w:val="20"/>
                <w:szCs w:val="20"/>
              </w:rPr>
              <w:t>// Получение иерархии подразделений</w:t>
            </w:r>
          </w:p>
          <w:p w14:paraId="3C525792" w14:textId="77777777" w:rsidR="009C662B" w:rsidRPr="009C662B" w:rsidRDefault="009C662B" w:rsidP="00B12417">
            <w:pPr>
              <w:jc w:val="left"/>
              <w:rPr>
                <w:sz w:val="20"/>
                <w:szCs w:val="20"/>
              </w:rPr>
            </w:pPr>
            <w:r w:rsidRPr="009C662B">
              <w:rPr>
                <w:sz w:val="20"/>
                <w:szCs w:val="20"/>
              </w:rPr>
              <w:t>[</w:t>
            </w:r>
            <w:proofErr w:type="spellStart"/>
            <w:r w:rsidRPr="009C662B">
              <w:rPr>
                <w:sz w:val="20"/>
                <w:szCs w:val="20"/>
              </w:rPr>
              <w:t>HttpGet</w:t>
            </w:r>
            <w:proofErr w:type="spellEnd"/>
            <w:r w:rsidRPr="009C662B">
              <w:rPr>
                <w:sz w:val="20"/>
                <w:szCs w:val="20"/>
              </w:rPr>
              <w:t>("</w:t>
            </w:r>
            <w:proofErr w:type="spellStart"/>
            <w:r w:rsidRPr="009C662B">
              <w:rPr>
                <w:sz w:val="20"/>
                <w:szCs w:val="20"/>
              </w:rPr>
              <w:t>FirstDivisions</w:t>
            </w:r>
            <w:proofErr w:type="spellEnd"/>
            <w:r w:rsidRPr="009C662B">
              <w:rPr>
                <w:sz w:val="20"/>
                <w:szCs w:val="20"/>
              </w:rPr>
              <w:t>")]</w:t>
            </w:r>
          </w:p>
          <w:p w14:paraId="3DF660AB" w14:textId="77777777" w:rsidR="009C662B" w:rsidRPr="009C662B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9C662B">
              <w:rPr>
                <w:sz w:val="20"/>
                <w:szCs w:val="20"/>
                <w:lang w:val="en-US"/>
              </w:rPr>
              <w:t>public async Task&lt;</w:t>
            </w:r>
            <w:proofErr w:type="spellStart"/>
            <w:r w:rsidRPr="009C662B">
              <w:rPr>
                <w:sz w:val="20"/>
                <w:szCs w:val="20"/>
                <w:lang w:val="en-US"/>
              </w:rPr>
              <w:t>IActionResult</w:t>
            </w:r>
            <w:proofErr w:type="spellEnd"/>
            <w:r w:rsidRPr="009C662B">
              <w:rPr>
                <w:sz w:val="20"/>
                <w:szCs w:val="20"/>
                <w:lang w:val="en-US"/>
              </w:rPr>
              <w:t xml:space="preserve">&gt; </w:t>
            </w:r>
            <w:proofErr w:type="spellStart"/>
            <w:proofErr w:type="gramStart"/>
            <w:r w:rsidRPr="009C662B">
              <w:rPr>
                <w:sz w:val="20"/>
                <w:szCs w:val="20"/>
                <w:lang w:val="en-US"/>
              </w:rPr>
              <w:t>GetFirstDivision</w:t>
            </w:r>
            <w:proofErr w:type="spellEnd"/>
            <w:r w:rsidRPr="009C662B">
              <w:rPr>
                <w:sz w:val="20"/>
                <w:szCs w:val="20"/>
                <w:lang w:val="en-US"/>
              </w:rPr>
              <w:t>(</w:t>
            </w:r>
            <w:proofErr w:type="gramEnd"/>
            <w:r w:rsidRPr="009C662B">
              <w:rPr>
                <w:sz w:val="20"/>
                <w:szCs w:val="20"/>
                <w:lang w:val="en-US"/>
              </w:rPr>
              <w:t>)</w:t>
            </w:r>
          </w:p>
          <w:p w14:paraId="2FE757CA" w14:textId="77777777" w:rsidR="009C662B" w:rsidRPr="009C662B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9C662B">
              <w:rPr>
                <w:sz w:val="20"/>
                <w:szCs w:val="20"/>
                <w:lang w:val="en-US"/>
              </w:rPr>
              <w:t>{</w:t>
            </w:r>
          </w:p>
          <w:p w14:paraId="591FA7CA" w14:textId="77777777" w:rsidR="009C662B" w:rsidRPr="009C662B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9C662B">
              <w:rPr>
                <w:sz w:val="20"/>
                <w:szCs w:val="20"/>
                <w:lang w:val="en-US"/>
              </w:rPr>
              <w:t xml:space="preserve">    try</w:t>
            </w:r>
          </w:p>
          <w:p w14:paraId="2E74CE32" w14:textId="77777777" w:rsidR="009C662B" w:rsidRPr="009C662B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9C662B">
              <w:rPr>
                <w:sz w:val="20"/>
                <w:szCs w:val="20"/>
                <w:lang w:val="en-US"/>
              </w:rPr>
              <w:t xml:space="preserve">    {</w:t>
            </w:r>
          </w:p>
          <w:p w14:paraId="52171786" w14:textId="77777777" w:rsidR="009C662B" w:rsidRPr="009C662B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9C662B">
              <w:rPr>
                <w:sz w:val="20"/>
                <w:szCs w:val="20"/>
                <w:lang w:val="en-US"/>
              </w:rPr>
              <w:t xml:space="preserve">        var divisions = await </w:t>
            </w:r>
            <w:proofErr w:type="spellStart"/>
            <w:proofErr w:type="gramStart"/>
            <w:r w:rsidRPr="009C662B">
              <w:rPr>
                <w:sz w:val="20"/>
                <w:szCs w:val="20"/>
                <w:lang w:val="en-US"/>
              </w:rPr>
              <w:t>database.Division</w:t>
            </w:r>
            <w:proofErr w:type="spellEnd"/>
            <w:proofErr w:type="gramEnd"/>
          </w:p>
          <w:p w14:paraId="5AEE54D5" w14:textId="77777777" w:rsidR="009C662B" w:rsidRPr="009C662B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9C662B">
              <w:rPr>
                <w:sz w:val="20"/>
                <w:szCs w:val="20"/>
                <w:lang w:val="en-US"/>
              </w:rPr>
              <w:t xml:space="preserve">            </w:t>
            </w:r>
            <w:proofErr w:type="gramStart"/>
            <w:r w:rsidRPr="009C662B">
              <w:rPr>
                <w:sz w:val="20"/>
                <w:szCs w:val="20"/>
                <w:lang w:val="en-US"/>
              </w:rPr>
              <w:t>.Include</w:t>
            </w:r>
            <w:proofErr w:type="gramEnd"/>
            <w:r w:rsidRPr="009C662B">
              <w:rPr>
                <w:sz w:val="20"/>
                <w:szCs w:val="20"/>
                <w:lang w:val="en-US"/>
              </w:rPr>
              <w:t>(d =&gt; d.Division1)</w:t>
            </w:r>
          </w:p>
          <w:p w14:paraId="04395177" w14:textId="77777777" w:rsidR="009C662B" w:rsidRPr="009C662B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9C662B">
              <w:rPr>
                <w:sz w:val="20"/>
                <w:szCs w:val="20"/>
                <w:lang w:val="en-US"/>
              </w:rPr>
              <w:t xml:space="preserve">            </w:t>
            </w:r>
            <w:proofErr w:type="gramStart"/>
            <w:r w:rsidRPr="009C662B">
              <w:rPr>
                <w:sz w:val="20"/>
                <w:szCs w:val="20"/>
                <w:lang w:val="en-US"/>
              </w:rPr>
              <w:t>.</w:t>
            </w:r>
            <w:proofErr w:type="spellStart"/>
            <w:r w:rsidRPr="009C662B">
              <w:rPr>
                <w:sz w:val="20"/>
                <w:szCs w:val="20"/>
                <w:lang w:val="en-US"/>
              </w:rPr>
              <w:t>ToListAsync</w:t>
            </w:r>
            <w:proofErr w:type="spellEnd"/>
            <w:proofErr w:type="gramEnd"/>
            <w:r w:rsidRPr="009C662B">
              <w:rPr>
                <w:sz w:val="20"/>
                <w:szCs w:val="20"/>
                <w:lang w:val="en-US"/>
              </w:rPr>
              <w:t>();</w:t>
            </w:r>
          </w:p>
          <w:p w14:paraId="25F6ECCB" w14:textId="77777777" w:rsidR="009C662B" w:rsidRPr="009C662B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</w:p>
          <w:p w14:paraId="0CE6E1D2" w14:textId="77777777" w:rsidR="009C662B" w:rsidRPr="009C662B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9C662B">
              <w:rPr>
                <w:sz w:val="20"/>
                <w:szCs w:val="20"/>
                <w:lang w:val="en-US"/>
              </w:rPr>
              <w:t xml:space="preserve">        if (</w:t>
            </w:r>
            <w:proofErr w:type="spellStart"/>
            <w:proofErr w:type="gramStart"/>
            <w:r w:rsidRPr="009C662B">
              <w:rPr>
                <w:sz w:val="20"/>
                <w:szCs w:val="20"/>
                <w:lang w:val="en-US"/>
              </w:rPr>
              <w:t>divisions.Count</w:t>
            </w:r>
            <w:proofErr w:type="spellEnd"/>
            <w:proofErr w:type="gramEnd"/>
            <w:r w:rsidRPr="009C662B">
              <w:rPr>
                <w:sz w:val="20"/>
                <w:szCs w:val="20"/>
                <w:lang w:val="en-US"/>
              </w:rPr>
              <w:t xml:space="preserve"> == 0)</w:t>
            </w:r>
          </w:p>
          <w:p w14:paraId="1071E000" w14:textId="77777777" w:rsidR="009C662B" w:rsidRPr="009C662B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9C662B">
              <w:rPr>
                <w:sz w:val="20"/>
                <w:szCs w:val="20"/>
                <w:lang w:val="en-US"/>
              </w:rPr>
              <w:t xml:space="preserve">        {</w:t>
            </w:r>
          </w:p>
          <w:p w14:paraId="7BAB2801" w14:textId="77777777" w:rsidR="009C662B" w:rsidRPr="009C662B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9C662B">
              <w:rPr>
                <w:sz w:val="20"/>
                <w:szCs w:val="20"/>
                <w:lang w:val="en-US"/>
              </w:rPr>
              <w:t xml:space="preserve">            return Ok(null);</w:t>
            </w:r>
          </w:p>
          <w:p w14:paraId="702A9D8E" w14:textId="77777777" w:rsidR="009C662B" w:rsidRPr="009C662B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9C662B">
              <w:rPr>
                <w:sz w:val="20"/>
                <w:szCs w:val="20"/>
                <w:lang w:val="en-US"/>
              </w:rPr>
              <w:t xml:space="preserve">        }</w:t>
            </w:r>
          </w:p>
          <w:p w14:paraId="2DEB3FB5" w14:textId="77777777" w:rsidR="009C662B" w:rsidRPr="009C662B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</w:p>
          <w:p w14:paraId="34F7C49E" w14:textId="77777777" w:rsidR="009C662B" w:rsidRPr="009C662B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9C662B">
              <w:rPr>
                <w:sz w:val="20"/>
                <w:szCs w:val="20"/>
                <w:lang w:val="en-US"/>
              </w:rPr>
              <w:t xml:space="preserve">        return Ok(</w:t>
            </w:r>
            <w:proofErr w:type="spellStart"/>
            <w:proofErr w:type="gramStart"/>
            <w:r w:rsidRPr="009C662B">
              <w:rPr>
                <w:sz w:val="20"/>
                <w:szCs w:val="20"/>
                <w:lang w:val="en-US"/>
              </w:rPr>
              <w:t>divisions.FirstOrDefault</w:t>
            </w:r>
            <w:proofErr w:type="spellEnd"/>
            <w:proofErr w:type="gramEnd"/>
            <w:r w:rsidRPr="009C662B">
              <w:rPr>
                <w:sz w:val="20"/>
                <w:szCs w:val="20"/>
                <w:lang w:val="en-US"/>
              </w:rPr>
              <w:t>());</w:t>
            </w:r>
          </w:p>
          <w:p w14:paraId="203EAE47" w14:textId="77777777" w:rsidR="009C662B" w:rsidRPr="009C662B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9C662B">
              <w:rPr>
                <w:sz w:val="20"/>
                <w:szCs w:val="20"/>
                <w:lang w:val="en-US"/>
              </w:rPr>
              <w:t xml:space="preserve">    }</w:t>
            </w:r>
          </w:p>
          <w:p w14:paraId="1FB09B35" w14:textId="77777777" w:rsidR="009C662B" w:rsidRPr="009C662B" w:rsidRDefault="009C662B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9C662B">
              <w:rPr>
                <w:sz w:val="20"/>
                <w:szCs w:val="20"/>
                <w:lang w:val="en-US"/>
              </w:rPr>
              <w:t xml:space="preserve">    catch (Exception ex)</w:t>
            </w:r>
          </w:p>
          <w:p w14:paraId="553F09AF" w14:textId="77777777" w:rsidR="009C662B" w:rsidRPr="009C662B" w:rsidRDefault="009C662B" w:rsidP="00B12417">
            <w:pPr>
              <w:jc w:val="left"/>
              <w:rPr>
                <w:sz w:val="20"/>
                <w:szCs w:val="20"/>
              </w:rPr>
            </w:pPr>
            <w:r w:rsidRPr="009C662B">
              <w:rPr>
                <w:sz w:val="20"/>
                <w:szCs w:val="20"/>
                <w:lang w:val="en-US"/>
              </w:rPr>
              <w:t xml:space="preserve">    </w:t>
            </w:r>
            <w:r w:rsidRPr="009C662B">
              <w:rPr>
                <w:sz w:val="20"/>
                <w:szCs w:val="20"/>
              </w:rPr>
              <w:t xml:space="preserve">{ </w:t>
            </w:r>
          </w:p>
          <w:p w14:paraId="6E6358B6" w14:textId="77777777" w:rsidR="009C662B" w:rsidRPr="009C662B" w:rsidRDefault="009C662B" w:rsidP="00B12417">
            <w:pPr>
              <w:jc w:val="left"/>
              <w:rPr>
                <w:sz w:val="20"/>
                <w:szCs w:val="20"/>
              </w:rPr>
            </w:pPr>
            <w:r w:rsidRPr="009C662B">
              <w:rPr>
                <w:sz w:val="20"/>
                <w:szCs w:val="20"/>
              </w:rPr>
              <w:t xml:space="preserve">        </w:t>
            </w:r>
            <w:proofErr w:type="spellStart"/>
            <w:r w:rsidRPr="009C662B">
              <w:rPr>
                <w:sz w:val="20"/>
                <w:szCs w:val="20"/>
              </w:rPr>
              <w:t>return</w:t>
            </w:r>
            <w:proofErr w:type="spellEnd"/>
            <w:r w:rsidRPr="009C662B">
              <w:rPr>
                <w:sz w:val="20"/>
                <w:szCs w:val="20"/>
              </w:rPr>
              <w:t xml:space="preserve"> </w:t>
            </w:r>
            <w:proofErr w:type="spellStart"/>
            <w:proofErr w:type="gramStart"/>
            <w:r w:rsidRPr="009C662B">
              <w:rPr>
                <w:sz w:val="20"/>
                <w:szCs w:val="20"/>
              </w:rPr>
              <w:t>BadRequest</w:t>
            </w:r>
            <w:proofErr w:type="spellEnd"/>
            <w:r w:rsidRPr="009C662B">
              <w:rPr>
                <w:sz w:val="20"/>
                <w:szCs w:val="20"/>
              </w:rPr>
              <w:t>(</w:t>
            </w:r>
            <w:proofErr w:type="spellStart"/>
            <w:proofErr w:type="gramEnd"/>
            <w:r w:rsidRPr="009C662B">
              <w:rPr>
                <w:sz w:val="20"/>
                <w:szCs w:val="20"/>
              </w:rPr>
              <w:t>ex.Message</w:t>
            </w:r>
            <w:proofErr w:type="spellEnd"/>
            <w:r w:rsidRPr="009C662B">
              <w:rPr>
                <w:sz w:val="20"/>
                <w:szCs w:val="20"/>
              </w:rPr>
              <w:t>);</w:t>
            </w:r>
          </w:p>
          <w:p w14:paraId="744F2BA9" w14:textId="77777777" w:rsidR="009C662B" w:rsidRPr="009C662B" w:rsidRDefault="009C662B" w:rsidP="00B12417">
            <w:pPr>
              <w:jc w:val="left"/>
              <w:rPr>
                <w:sz w:val="20"/>
                <w:szCs w:val="20"/>
              </w:rPr>
            </w:pPr>
            <w:r w:rsidRPr="009C662B">
              <w:rPr>
                <w:sz w:val="20"/>
                <w:szCs w:val="20"/>
              </w:rPr>
              <w:t xml:space="preserve">    }</w:t>
            </w:r>
          </w:p>
          <w:p w14:paraId="5F938F1E" w14:textId="1C4AE1D1" w:rsidR="009C662B" w:rsidRDefault="009C662B" w:rsidP="00B12417">
            <w:pPr>
              <w:jc w:val="left"/>
            </w:pPr>
            <w:r w:rsidRPr="009C662B">
              <w:rPr>
                <w:sz w:val="20"/>
                <w:szCs w:val="20"/>
              </w:rPr>
              <w:t>}</w:t>
            </w:r>
          </w:p>
        </w:tc>
      </w:tr>
    </w:tbl>
    <w:p w14:paraId="3482B963" w14:textId="079C2D8B" w:rsidR="001944BD" w:rsidRDefault="009C662B" w:rsidP="00B12417">
      <w:pPr>
        <w:spacing w:after="0"/>
        <w:jc w:val="center"/>
      </w:pPr>
      <w:r>
        <w:t xml:space="preserve">Рисунок 28 </w:t>
      </w:r>
      <w:r w:rsidR="005F641B">
        <w:t>–</w:t>
      </w:r>
      <w:r>
        <w:t xml:space="preserve"> </w:t>
      </w:r>
      <w:r w:rsidR="005F641B">
        <w:t>Метод для получения иерархии подразделений</w:t>
      </w:r>
    </w:p>
    <w:p w14:paraId="0D8BD177" w14:textId="09520831" w:rsidR="005F641B" w:rsidRDefault="005F641B" w:rsidP="00B12417">
      <w:pPr>
        <w:spacing w:after="0"/>
        <w:jc w:val="center"/>
      </w:pPr>
    </w:p>
    <w:p w14:paraId="2B10F41A" w14:textId="44715B0B" w:rsidR="00AA5419" w:rsidRDefault="00AA5419" w:rsidP="00B12417">
      <w:pPr>
        <w:spacing w:after="0"/>
        <w:jc w:val="center"/>
      </w:pPr>
    </w:p>
    <w:p w14:paraId="4BBE876B" w14:textId="675DE637" w:rsidR="00AA5419" w:rsidRDefault="00AA5419" w:rsidP="00B12417">
      <w:pPr>
        <w:spacing w:after="0"/>
        <w:jc w:val="center"/>
      </w:pPr>
    </w:p>
    <w:p w14:paraId="1855BDB9" w14:textId="77777777" w:rsidR="00AA5419" w:rsidRDefault="00AA5419" w:rsidP="00B12417">
      <w:pPr>
        <w:spacing w:after="0"/>
        <w:jc w:val="center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27"/>
      </w:tblGrid>
      <w:tr w:rsidR="005F641B" w14:paraId="43B165D3" w14:textId="77777777" w:rsidTr="005F641B">
        <w:tc>
          <w:tcPr>
            <w:tcW w:w="9627" w:type="dxa"/>
          </w:tcPr>
          <w:p w14:paraId="25027457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  <w:r w:rsidRPr="005F641B">
              <w:rPr>
                <w:sz w:val="20"/>
                <w:szCs w:val="20"/>
                <w:lang w:val="en-US"/>
              </w:rPr>
              <w:lastRenderedPageBreak/>
              <w:t xml:space="preserve">// </w:t>
            </w:r>
            <w:r w:rsidRPr="005F641B">
              <w:rPr>
                <w:sz w:val="20"/>
                <w:szCs w:val="20"/>
              </w:rPr>
              <w:t>Открытие</w:t>
            </w:r>
            <w:r w:rsidRPr="005F641B">
              <w:rPr>
                <w:sz w:val="20"/>
                <w:szCs w:val="20"/>
                <w:lang w:val="en-US"/>
              </w:rPr>
              <w:t xml:space="preserve"> </w:t>
            </w:r>
            <w:r w:rsidRPr="005F641B">
              <w:rPr>
                <w:sz w:val="20"/>
                <w:szCs w:val="20"/>
              </w:rPr>
              <w:t>окна</w:t>
            </w:r>
            <w:r w:rsidRPr="005F641B">
              <w:rPr>
                <w:sz w:val="20"/>
                <w:szCs w:val="20"/>
                <w:lang w:val="en-US"/>
              </w:rPr>
              <w:t xml:space="preserve"> </w:t>
            </w:r>
            <w:r w:rsidRPr="005F641B">
              <w:rPr>
                <w:sz w:val="20"/>
                <w:szCs w:val="20"/>
              </w:rPr>
              <w:t>редактирования</w:t>
            </w:r>
            <w:r w:rsidRPr="005F641B">
              <w:rPr>
                <w:sz w:val="20"/>
                <w:szCs w:val="20"/>
                <w:lang w:val="en-US"/>
              </w:rPr>
              <w:t xml:space="preserve"> </w:t>
            </w:r>
            <w:r w:rsidRPr="005F641B">
              <w:rPr>
                <w:sz w:val="20"/>
                <w:szCs w:val="20"/>
              </w:rPr>
              <w:t>сотрудника</w:t>
            </w:r>
          </w:p>
          <w:p w14:paraId="6A35FF5A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  <w:r w:rsidRPr="005F641B">
              <w:rPr>
                <w:sz w:val="20"/>
                <w:szCs w:val="20"/>
                <w:lang w:val="en-US"/>
              </w:rPr>
              <w:t xml:space="preserve">private async void </w:t>
            </w:r>
            <w:proofErr w:type="spellStart"/>
            <w:r w:rsidRPr="005F641B">
              <w:rPr>
                <w:sz w:val="20"/>
                <w:szCs w:val="20"/>
                <w:lang w:val="en-US"/>
              </w:rPr>
              <w:t>EmployeeListView_</w:t>
            </w:r>
            <w:proofErr w:type="gramStart"/>
            <w:r w:rsidRPr="005F641B">
              <w:rPr>
                <w:sz w:val="20"/>
                <w:szCs w:val="20"/>
                <w:lang w:val="en-US"/>
              </w:rPr>
              <w:t>MouseDoubleClick</w:t>
            </w:r>
            <w:proofErr w:type="spellEnd"/>
            <w:r w:rsidRPr="005F641B">
              <w:rPr>
                <w:sz w:val="20"/>
                <w:szCs w:val="20"/>
                <w:lang w:val="en-US"/>
              </w:rPr>
              <w:t>(</w:t>
            </w:r>
            <w:proofErr w:type="gramEnd"/>
            <w:r w:rsidRPr="005F641B">
              <w:rPr>
                <w:sz w:val="20"/>
                <w:szCs w:val="20"/>
                <w:lang w:val="en-US"/>
              </w:rPr>
              <w:t xml:space="preserve">object sender, </w:t>
            </w:r>
            <w:proofErr w:type="spellStart"/>
            <w:r w:rsidRPr="005F641B">
              <w:rPr>
                <w:sz w:val="20"/>
                <w:szCs w:val="20"/>
                <w:lang w:val="en-US"/>
              </w:rPr>
              <w:t>MouseButtonEventArgs</w:t>
            </w:r>
            <w:proofErr w:type="spellEnd"/>
            <w:r w:rsidRPr="005F641B">
              <w:rPr>
                <w:sz w:val="20"/>
                <w:szCs w:val="20"/>
                <w:lang w:val="en-US"/>
              </w:rPr>
              <w:t xml:space="preserve"> e)</w:t>
            </w:r>
          </w:p>
          <w:p w14:paraId="3492000E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  <w:r w:rsidRPr="005F641B">
              <w:rPr>
                <w:sz w:val="20"/>
                <w:szCs w:val="20"/>
                <w:lang w:val="en-US"/>
              </w:rPr>
              <w:t>{</w:t>
            </w:r>
          </w:p>
          <w:p w14:paraId="6018E330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  <w:r w:rsidRPr="005F641B">
              <w:rPr>
                <w:sz w:val="20"/>
                <w:szCs w:val="20"/>
                <w:lang w:val="en-US"/>
              </w:rPr>
              <w:t xml:space="preserve">    try</w:t>
            </w:r>
          </w:p>
          <w:p w14:paraId="35D09AEE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  <w:r w:rsidRPr="005F641B">
              <w:rPr>
                <w:sz w:val="20"/>
                <w:szCs w:val="20"/>
                <w:lang w:val="en-US"/>
              </w:rPr>
              <w:t xml:space="preserve">    {</w:t>
            </w:r>
          </w:p>
          <w:p w14:paraId="1ED464EB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  <w:r w:rsidRPr="005F641B">
              <w:rPr>
                <w:sz w:val="20"/>
                <w:szCs w:val="20"/>
                <w:lang w:val="en-US"/>
              </w:rPr>
              <w:t xml:space="preserve">        var </w:t>
            </w:r>
            <w:proofErr w:type="spellStart"/>
            <w:r w:rsidRPr="005F641B">
              <w:rPr>
                <w:sz w:val="20"/>
                <w:szCs w:val="20"/>
                <w:lang w:val="en-US"/>
              </w:rPr>
              <w:t>selectedEmployee</w:t>
            </w:r>
            <w:proofErr w:type="spellEnd"/>
            <w:r w:rsidRPr="005F641B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5F641B">
              <w:rPr>
                <w:sz w:val="20"/>
                <w:szCs w:val="20"/>
                <w:lang w:val="en-US"/>
              </w:rPr>
              <w:t>EmployeeListView.SelectedItem</w:t>
            </w:r>
            <w:proofErr w:type="spellEnd"/>
            <w:r w:rsidRPr="005F641B">
              <w:rPr>
                <w:sz w:val="20"/>
                <w:szCs w:val="20"/>
                <w:lang w:val="en-US"/>
              </w:rPr>
              <w:t xml:space="preserve"> as </w:t>
            </w:r>
            <w:proofErr w:type="spellStart"/>
            <w:proofErr w:type="gramStart"/>
            <w:r w:rsidRPr="005F641B">
              <w:rPr>
                <w:sz w:val="20"/>
                <w:szCs w:val="20"/>
                <w:lang w:val="en-US"/>
              </w:rPr>
              <w:t>RoadsOfRussiaDLL.Desktop.Model.EmployeeSelectedModel</w:t>
            </w:r>
            <w:proofErr w:type="spellEnd"/>
            <w:proofErr w:type="gramEnd"/>
            <w:r w:rsidRPr="005F641B">
              <w:rPr>
                <w:sz w:val="20"/>
                <w:szCs w:val="20"/>
                <w:lang w:val="en-US"/>
              </w:rPr>
              <w:t>;</w:t>
            </w:r>
          </w:p>
          <w:p w14:paraId="553057A6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</w:p>
          <w:p w14:paraId="3A9F51B3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  <w:r w:rsidRPr="005F641B">
              <w:rPr>
                <w:sz w:val="20"/>
                <w:szCs w:val="20"/>
                <w:lang w:val="en-US"/>
              </w:rPr>
              <w:t xml:space="preserve">        if (</w:t>
            </w:r>
            <w:proofErr w:type="spellStart"/>
            <w:proofErr w:type="gramStart"/>
            <w:r w:rsidRPr="005F641B">
              <w:rPr>
                <w:sz w:val="20"/>
                <w:szCs w:val="20"/>
                <w:lang w:val="en-US"/>
              </w:rPr>
              <w:t>selectedEmployee</w:t>
            </w:r>
            <w:proofErr w:type="spellEnd"/>
            <w:r w:rsidRPr="005F641B">
              <w:rPr>
                <w:sz w:val="20"/>
                <w:szCs w:val="20"/>
                <w:lang w:val="en-US"/>
              </w:rPr>
              <w:t xml:space="preserve"> !</w:t>
            </w:r>
            <w:proofErr w:type="gramEnd"/>
            <w:r w:rsidRPr="005F641B">
              <w:rPr>
                <w:sz w:val="20"/>
                <w:szCs w:val="20"/>
                <w:lang w:val="en-US"/>
              </w:rPr>
              <w:t>= null)</w:t>
            </w:r>
          </w:p>
          <w:p w14:paraId="0D0E0411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  <w:r w:rsidRPr="005F641B">
              <w:rPr>
                <w:sz w:val="20"/>
                <w:szCs w:val="20"/>
                <w:lang w:val="en-US"/>
              </w:rPr>
              <w:t xml:space="preserve">        {</w:t>
            </w:r>
          </w:p>
          <w:p w14:paraId="6DBEB0F4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  <w:r w:rsidRPr="005F641B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5F641B">
              <w:rPr>
                <w:sz w:val="20"/>
                <w:szCs w:val="20"/>
                <w:lang w:val="en-US"/>
              </w:rPr>
              <w:t>AddOrRemoveEmployee</w:t>
            </w:r>
            <w:proofErr w:type="spellEnd"/>
            <w:r w:rsidRPr="005F641B">
              <w:rPr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5F641B">
              <w:rPr>
                <w:sz w:val="20"/>
                <w:szCs w:val="20"/>
                <w:lang w:val="en-US"/>
              </w:rPr>
              <w:t>addOrRemoveEmployee</w:t>
            </w:r>
            <w:proofErr w:type="spellEnd"/>
            <w:r w:rsidRPr="005F641B">
              <w:rPr>
                <w:sz w:val="20"/>
                <w:szCs w:val="20"/>
                <w:lang w:val="en-US"/>
              </w:rPr>
              <w:t xml:space="preserve"> = new </w:t>
            </w:r>
            <w:proofErr w:type="spellStart"/>
            <w:proofErr w:type="gramStart"/>
            <w:r w:rsidRPr="005F641B">
              <w:rPr>
                <w:sz w:val="20"/>
                <w:szCs w:val="20"/>
                <w:lang w:val="en-US"/>
              </w:rPr>
              <w:t>AddOrRemoveEmployee</w:t>
            </w:r>
            <w:proofErr w:type="spellEnd"/>
            <w:r w:rsidRPr="005F641B">
              <w:rPr>
                <w:sz w:val="20"/>
                <w:szCs w:val="20"/>
                <w:lang w:val="en-US"/>
              </w:rPr>
              <w:t>(</w:t>
            </w:r>
            <w:proofErr w:type="gramEnd"/>
            <w:r w:rsidRPr="005F641B">
              <w:rPr>
                <w:sz w:val="20"/>
                <w:szCs w:val="20"/>
                <w:lang w:val="en-US"/>
              </w:rPr>
              <w:t xml:space="preserve">1, </w:t>
            </w:r>
            <w:proofErr w:type="spellStart"/>
            <w:r w:rsidRPr="005F641B">
              <w:rPr>
                <w:sz w:val="20"/>
                <w:szCs w:val="20"/>
                <w:lang w:val="en-US"/>
              </w:rPr>
              <w:t>selectedDivision</w:t>
            </w:r>
            <w:proofErr w:type="spellEnd"/>
            <w:r w:rsidRPr="005F641B">
              <w:rPr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5F641B">
              <w:rPr>
                <w:sz w:val="20"/>
                <w:szCs w:val="20"/>
                <w:lang w:val="en-US"/>
              </w:rPr>
              <w:t>selectedEmployee</w:t>
            </w:r>
            <w:proofErr w:type="spellEnd"/>
            <w:r w:rsidRPr="005F641B">
              <w:rPr>
                <w:sz w:val="20"/>
                <w:szCs w:val="20"/>
                <w:lang w:val="en-US"/>
              </w:rPr>
              <w:t>);</w:t>
            </w:r>
          </w:p>
          <w:p w14:paraId="479763FF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  <w:r w:rsidRPr="005F641B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5F641B">
              <w:rPr>
                <w:sz w:val="20"/>
                <w:szCs w:val="20"/>
                <w:lang w:val="en-US"/>
              </w:rPr>
              <w:t>addOrRemoveEmployee.ShowDialog</w:t>
            </w:r>
            <w:proofErr w:type="spellEnd"/>
            <w:r w:rsidRPr="005F641B">
              <w:rPr>
                <w:sz w:val="20"/>
                <w:szCs w:val="20"/>
                <w:lang w:val="en-US"/>
              </w:rPr>
              <w:t>();</w:t>
            </w:r>
          </w:p>
          <w:p w14:paraId="15E40215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</w:p>
          <w:p w14:paraId="6730AE4D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  <w:r w:rsidRPr="005F641B">
              <w:rPr>
                <w:sz w:val="20"/>
                <w:szCs w:val="20"/>
                <w:lang w:val="en-US"/>
              </w:rPr>
              <w:t xml:space="preserve">            await </w:t>
            </w:r>
            <w:proofErr w:type="spellStart"/>
            <w:proofErr w:type="gramStart"/>
            <w:r w:rsidRPr="005F641B">
              <w:rPr>
                <w:sz w:val="20"/>
                <w:szCs w:val="20"/>
                <w:lang w:val="en-US"/>
              </w:rPr>
              <w:t>UpdateEmployeeList</w:t>
            </w:r>
            <w:proofErr w:type="spellEnd"/>
            <w:r w:rsidRPr="005F641B">
              <w:rPr>
                <w:sz w:val="20"/>
                <w:szCs w:val="20"/>
                <w:lang w:val="en-US"/>
              </w:rPr>
              <w:t>(</w:t>
            </w:r>
            <w:proofErr w:type="spellStart"/>
            <w:proofErr w:type="gramEnd"/>
            <w:r w:rsidRPr="005F641B">
              <w:rPr>
                <w:sz w:val="20"/>
                <w:szCs w:val="20"/>
                <w:lang w:val="en-US"/>
              </w:rPr>
              <w:t>selectedDivision.IDDivision</w:t>
            </w:r>
            <w:proofErr w:type="spellEnd"/>
            <w:r w:rsidRPr="005F641B">
              <w:rPr>
                <w:sz w:val="20"/>
                <w:szCs w:val="20"/>
                <w:lang w:val="en-US"/>
              </w:rPr>
              <w:t>);</w:t>
            </w:r>
          </w:p>
          <w:p w14:paraId="519BB589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  <w:r w:rsidRPr="005F641B">
              <w:rPr>
                <w:sz w:val="20"/>
                <w:szCs w:val="20"/>
                <w:lang w:val="en-US"/>
              </w:rPr>
              <w:t xml:space="preserve">        }</w:t>
            </w:r>
          </w:p>
          <w:p w14:paraId="5D902262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  <w:r w:rsidRPr="005F641B">
              <w:rPr>
                <w:sz w:val="20"/>
                <w:szCs w:val="20"/>
                <w:lang w:val="en-US"/>
              </w:rPr>
              <w:t xml:space="preserve">    }</w:t>
            </w:r>
          </w:p>
          <w:p w14:paraId="7D83ECBA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  <w:r w:rsidRPr="005F641B">
              <w:rPr>
                <w:sz w:val="20"/>
                <w:szCs w:val="20"/>
                <w:lang w:val="en-US"/>
              </w:rPr>
              <w:t xml:space="preserve">    catch (Exception ex)</w:t>
            </w:r>
          </w:p>
          <w:p w14:paraId="491DA7B0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  <w:r w:rsidRPr="005F641B">
              <w:rPr>
                <w:sz w:val="20"/>
                <w:szCs w:val="20"/>
                <w:lang w:val="en-US"/>
              </w:rPr>
              <w:t xml:space="preserve">    {</w:t>
            </w:r>
          </w:p>
          <w:p w14:paraId="11B6D831" w14:textId="77777777" w:rsidR="005F641B" w:rsidRPr="005F641B" w:rsidRDefault="005F641B" w:rsidP="00B12417">
            <w:pPr>
              <w:rPr>
                <w:sz w:val="20"/>
                <w:szCs w:val="20"/>
                <w:lang w:val="en-US"/>
              </w:rPr>
            </w:pPr>
            <w:r w:rsidRPr="005F641B">
              <w:rPr>
                <w:sz w:val="20"/>
                <w:szCs w:val="20"/>
                <w:lang w:val="en-US"/>
              </w:rPr>
              <w:t xml:space="preserve">        </w:t>
            </w:r>
            <w:proofErr w:type="spellStart"/>
            <w:r w:rsidRPr="005F641B">
              <w:rPr>
                <w:sz w:val="20"/>
                <w:szCs w:val="20"/>
                <w:lang w:val="en-US"/>
              </w:rPr>
              <w:t>MessageBox.Show</w:t>
            </w:r>
            <w:proofErr w:type="spellEnd"/>
            <w:r w:rsidRPr="005F641B">
              <w:rPr>
                <w:sz w:val="20"/>
                <w:szCs w:val="20"/>
                <w:lang w:val="en-US"/>
              </w:rPr>
              <w:t>(</w:t>
            </w:r>
            <w:proofErr w:type="spellStart"/>
            <w:proofErr w:type="gramStart"/>
            <w:r w:rsidRPr="005F641B">
              <w:rPr>
                <w:sz w:val="20"/>
                <w:szCs w:val="20"/>
                <w:lang w:val="en-US"/>
              </w:rPr>
              <w:t>ex.Message</w:t>
            </w:r>
            <w:proofErr w:type="spellEnd"/>
            <w:proofErr w:type="gramEnd"/>
            <w:r w:rsidRPr="005F641B">
              <w:rPr>
                <w:sz w:val="20"/>
                <w:szCs w:val="20"/>
                <w:lang w:val="en-US"/>
              </w:rPr>
              <w:t>, "</w:t>
            </w:r>
            <w:r w:rsidRPr="005F641B">
              <w:rPr>
                <w:sz w:val="20"/>
                <w:szCs w:val="20"/>
              </w:rPr>
              <w:t>Ошибка</w:t>
            </w:r>
            <w:r w:rsidRPr="005F641B">
              <w:rPr>
                <w:sz w:val="20"/>
                <w:szCs w:val="20"/>
                <w:lang w:val="en-US"/>
              </w:rPr>
              <w:t xml:space="preserve">", </w:t>
            </w:r>
            <w:proofErr w:type="spellStart"/>
            <w:r w:rsidRPr="005F641B">
              <w:rPr>
                <w:sz w:val="20"/>
                <w:szCs w:val="20"/>
                <w:lang w:val="en-US"/>
              </w:rPr>
              <w:t>MessageBoxButton.OK</w:t>
            </w:r>
            <w:proofErr w:type="spellEnd"/>
            <w:r w:rsidRPr="005F641B">
              <w:rPr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5F641B">
              <w:rPr>
                <w:sz w:val="20"/>
                <w:szCs w:val="20"/>
                <w:lang w:val="en-US"/>
              </w:rPr>
              <w:t>MessageBoxImage.Error</w:t>
            </w:r>
            <w:proofErr w:type="spellEnd"/>
            <w:r w:rsidRPr="005F641B">
              <w:rPr>
                <w:sz w:val="20"/>
                <w:szCs w:val="20"/>
                <w:lang w:val="en-US"/>
              </w:rPr>
              <w:t>);</w:t>
            </w:r>
          </w:p>
          <w:p w14:paraId="2E908DB1" w14:textId="77777777" w:rsidR="005F641B" w:rsidRPr="005F641B" w:rsidRDefault="005F641B" w:rsidP="00B12417">
            <w:pPr>
              <w:rPr>
                <w:sz w:val="20"/>
                <w:szCs w:val="20"/>
              </w:rPr>
            </w:pPr>
            <w:r w:rsidRPr="005F641B">
              <w:rPr>
                <w:sz w:val="20"/>
                <w:szCs w:val="20"/>
                <w:lang w:val="en-US"/>
              </w:rPr>
              <w:t xml:space="preserve">        </w:t>
            </w:r>
            <w:proofErr w:type="spellStart"/>
            <w:r w:rsidRPr="005F641B">
              <w:rPr>
                <w:sz w:val="20"/>
                <w:szCs w:val="20"/>
              </w:rPr>
              <w:t>return</w:t>
            </w:r>
            <w:proofErr w:type="spellEnd"/>
            <w:r w:rsidRPr="005F641B">
              <w:rPr>
                <w:sz w:val="20"/>
                <w:szCs w:val="20"/>
              </w:rPr>
              <w:t>;</w:t>
            </w:r>
          </w:p>
          <w:p w14:paraId="7A989A7C" w14:textId="77777777" w:rsidR="005F641B" w:rsidRPr="005F641B" w:rsidRDefault="005F641B" w:rsidP="00B12417">
            <w:pPr>
              <w:rPr>
                <w:sz w:val="20"/>
                <w:szCs w:val="20"/>
              </w:rPr>
            </w:pPr>
            <w:r w:rsidRPr="005F641B">
              <w:rPr>
                <w:sz w:val="20"/>
                <w:szCs w:val="20"/>
              </w:rPr>
              <w:t xml:space="preserve">    }</w:t>
            </w:r>
          </w:p>
          <w:p w14:paraId="1282EC56" w14:textId="4B6B896C" w:rsidR="005F641B" w:rsidRDefault="005F641B" w:rsidP="00B12417">
            <w:r w:rsidRPr="005F641B">
              <w:rPr>
                <w:sz w:val="20"/>
                <w:szCs w:val="20"/>
              </w:rPr>
              <w:t>}</w:t>
            </w:r>
          </w:p>
        </w:tc>
      </w:tr>
    </w:tbl>
    <w:p w14:paraId="7660E2A5" w14:textId="30F6BAD2" w:rsidR="009C662B" w:rsidRPr="00AA5419" w:rsidRDefault="00AA5419" w:rsidP="00B12417">
      <w:pPr>
        <w:spacing w:after="0"/>
        <w:jc w:val="center"/>
      </w:pPr>
      <w:r>
        <w:t>Рисунок 29 – Метод открытия окна редактирования сотрудника</w:t>
      </w:r>
    </w:p>
    <w:p w14:paraId="67EBBBE0" w14:textId="77777777" w:rsidR="00AA5419" w:rsidRDefault="00AA5419" w:rsidP="00B12417">
      <w:pPr>
        <w:spacing w:after="0"/>
        <w:ind w:firstLine="709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27"/>
      </w:tblGrid>
      <w:tr w:rsidR="008751F4" w14:paraId="071EF006" w14:textId="77777777" w:rsidTr="008751F4">
        <w:tc>
          <w:tcPr>
            <w:tcW w:w="9627" w:type="dxa"/>
          </w:tcPr>
          <w:p w14:paraId="5CD88147" w14:textId="7F879EF0" w:rsidR="008751F4" w:rsidRPr="008751F4" w:rsidRDefault="008751F4" w:rsidP="00B12417">
            <w:pPr>
              <w:jc w:val="left"/>
              <w:rPr>
                <w:sz w:val="20"/>
                <w:szCs w:val="20"/>
              </w:rPr>
            </w:pPr>
            <w:r w:rsidRPr="008751F4">
              <w:rPr>
                <w:sz w:val="20"/>
                <w:szCs w:val="20"/>
              </w:rPr>
              <w:t xml:space="preserve">// Общее </w:t>
            </w:r>
            <w:r w:rsidR="00006FD6" w:rsidRPr="008751F4">
              <w:rPr>
                <w:sz w:val="20"/>
                <w:szCs w:val="20"/>
              </w:rPr>
              <w:t>объявление</w:t>
            </w:r>
            <w:r w:rsidRPr="008751F4">
              <w:rPr>
                <w:sz w:val="20"/>
                <w:szCs w:val="20"/>
              </w:rPr>
              <w:t xml:space="preserve"> коллекции для </w:t>
            </w:r>
            <w:r w:rsidR="00006FD6" w:rsidRPr="008751F4">
              <w:rPr>
                <w:sz w:val="20"/>
                <w:szCs w:val="20"/>
              </w:rPr>
              <w:t>дальнейшего</w:t>
            </w:r>
            <w:r w:rsidRPr="008751F4">
              <w:rPr>
                <w:sz w:val="20"/>
                <w:szCs w:val="20"/>
              </w:rPr>
              <w:t xml:space="preserve"> использование</w:t>
            </w:r>
          </w:p>
          <w:p w14:paraId="78E477ED" w14:textId="77777777" w:rsidR="008751F4" w:rsidRPr="008751F4" w:rsidRDefault="008751F4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private </w:t>
            </w:r>
            <w:proofErr w:type="gramStart"/>
            <w:r w:rsidRPr="008751F4">
              <w:rPr>
                <w:sz w:val="20"/>
                <w:szCs w:val="20"/>
                <w:lang w:val="en-US"/>
              </w:rPr>
              <w:t>List&lt;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RoadsOfRussiaDLL.Desktop.Model.CalandarModel</w:t>
            </w:r>
            <w:proofErr w:type="spellEnd"/>
            <w:proofErr w:type="gramEnd"/>
            <w:r w:rsidRPr="008751F4">
              <w:rPr>
                <w:sz w:val="20"/>
                <w:szCs w:val="20"/>
                <w:lang w:val="en-US"/>
              </w:rPr>
              <w:t xml:space="preserve">&gt;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raning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;</w:t>
            </w:r>
          </w:p>
          <w:p w14:paraId="6FD9B7F4" w14:textId="77777777" w:rsidR="008751F4" w:rsidRPr="008751F4" w:rsidRDefault="008751F4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private </w:t>
            </w:r>
            <w:proofErr w:type="gramStart"/>
            <w:r w:rsidRPr="008751F4">
              <w:rPr>
                <w:sz w:val="20"/>
                <w:szCs w:val="20"/>
                <w:lang w:val="en-US"/>
              </w:rPr>
              <w:t>List&lt;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RoadsOfRussiaDLL.Desktop.Model.CalandarModel</w:t>
            </w:r>
            <w:proofErr w:type="spellEnd"/>
            <w:proofErr w:type="gramEnd"/>
            <w:r w:rsidRPr="008751F4">
              <w:rPr>
                <w:sz w:val="20"/>
                <w:szCs w:val="20"/>
                <w:lang w:val="en-US"/>
              </w:rPr>
              <w:t xml:space="preserve">&gt;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vacation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;</w:t>
            </w:r>
          </w:p>
          <w:p w14:paraId="0E730B66" w14:textId="77777777" w:rsidR="008751F4" w:rsidRPr="008751F4" w:rsidRDefault="008751F4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private </w:t>
            </w:r>
            <w:proofErr w:type="gramStart"/>
            <w:r w:rsidRPr="008751F4">
              <w:rPr>
                <w:sz w:val="20"/>
                <w:szCs w:val="20"/>
                <w:lang w:val="en-US"/>
              </w:rPr>
              <w:t>List&lt;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RoadsOfRussiaDLL.Desktop.Model.CalandarModel</w:t>
            </w:r>
            <w:proofErr w:type="spellEnd"/>
            <w:proofErr w:type="gramEnd"/>
            <w:r w:rsidRPr="008751F4">
              <w:rPr>
                <w:sz w:val="20"/>
                <w:szCs w:val="20"/>
                <w:lang w:val="en-US"/>
              </w:rPr>
              <w:t xml:space="preserve">&gt;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emporaryAbsence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;</w:t>
            </w:r>
          </w:p>
          <w:p w14:paraId="6E88EFFD" w14:textId="77777777" w:rsidR="008751F4" w:rsidRPr="008751F4" w:rsidRDefault="008751F4" w:rsidP="00B12417">
            <w:pPr>
              <w:jc w:val="left"/>
              <w:rPr>
                <w:sz w:val="20"/>
                <w:szCs w:val="20"/>
                <w:lang w:val="en-US"/>
              </w:rPr>
            </w:pPr>
          </w:p>
          <w:p w14:paraId="166BB5FF" w14:textId="77777777" w:rsidR="008751F4" w:rsidRPr="008751F4" w:rsidRDefault="008751F4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// </w:t>
            </w:r>
            <w:r w:rsidRPr="008751F4">
              <w:rPr>
                <w:sz w:val="20"/>
                <w:szCs w:val="20"/>
              </w:rPr>
              <w:t>Получение</w:t>
            </w:r>
            <w:r w:rsidRPr="008751F4">
              <w:rPr>
                <w:sz w:val="20"/>
                <w:szCs w:val="20"/>
                <w:lang w:val="en-US"/>
              </w:rPr>
              <w:t xml:space="preserve"> </w:t>
            </w:r>
            <w:r w:rsidRPr="008751F4">
              <w:rPr>
                <w:sz w:val="20"/>
                <w:szCs w:val="20"/>
              </w:rPr>
              <w:t>данных</w:t>
            </w:r>
            <w:r w:rsidRPr="008751F4">
              <w:rPr>
                <w:sz w:val="20"/>
                <w:szCs w:val="20"/>
                <w:lang w:val="en-US"/>
              </w:rPr>
              <w:t xml:space="preserve"> </w:t>
            </w:r>
            <w:r w:rsidRPr="008751F4">
              <w:rPr>
                <w:sz w:val="20"/>
                <w:szCs w:val="20"/>
              </w:rPr>
              <w:t>из</w:t>
            </w:r>
            <w:r w:rsidRPr="008751F4">
              <w:rPr>
                <w:sz w:val="20"/>
                <w:szCs w:val="20"/>
                <w:lang w:val="en-US"/>
              </w:rPr>
              <w:t xml:space="preserve"> API</w:t>
            </w:r>
          </w:p>
          <w:p w14:paraId="3D31BF7E" w14:textId="77777777" w:rsidR="008751F4" w:rsidRPr="008751F4" w:rsidRDefault="008751F4" w:rsidP="00B12417">
            <w:pPr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8751F4">
              <w:rPr>
                <w:sz w:val="20"/>
                <w:szCs w:val="20"/>
                <w:lang w:val="en-US"/>
              </w:rPr>
              <w:t>traning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= await desktopController.GetTraningCalendar(selectedEmployee.IDEmployee);</w:t>
            </w:r>
          </w:p>
          <w:p w14:paraId="388C2608" w14:textId="77777777" w:rsidR="008751F4" w:rsidRPr="008751F4" w:rsidRDefault="008751F4" w:rsidP="00B12417">
            <w:pPr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8751F4">
              <w:rPr>
                <w:sz w:val="20"/>
                <w:szCs w:val="20"/>
                <w:lang w:val="en-US"/>
              </w:rPr>
              <w:t>vacation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= await desktopController.GetVacationCalendar(selectedEmployee.IDEmployee);</w:t>
            </w:r>
          </w:p>
          <w:p w14:paraId="79EFFF38" w14:textId="74122C7B" w:rsidR="008751F4" w:rsidRPr="00AA5419" w:rsidRDefault="008751F4" w:rsidP="00B12417">
            <w:pPr>
              <w:jc w:val="left"/>
              <w:rPr>
                <w:sz w:val="20"/>
                <w:szCs w:val="20"/>
                <w:lang w:val="en-US"/>
              </w:rPr>
            </w:pPr>
            <w:proofErr w:type="spellStart"/>
            <w:r w:rsidRPr="008751F4">
              <w:rPr>
                <w:sz w:val="20"/>
                <w:szCs w:val="20"/>
                <w:lang w:val="en-US"/>
              </w:rPr>
              <w:t>temporaryAbsence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= await desktopController.GetTemporaryAbsenceCalendar(selectedEmployee.IDEmployee);</w:t>
            </w:r>
          </w:p>
        </w:tc>
      </w:tr>
    </w:tbl>
    <w:p w14:paraId="7C083BC8" w14:textId="4E0E557A" w:rsidR="009F4926" w:rsidRDefault="009F4926" w:rsidP="00B12417">
      <w:pPr>
        <w:spacing w:after="0"/>
        <w:jc w:val="center"/>
      </w:pPr>
      <w:r>
        <w:t xml:space="preserve">Рисунок </w:t>
      </w:r>
      <w:r w:rsidR="001452B3">
        <w:t>30</w:t>
      </w:r>
      <w:r>
        <w:t xml:space="preserve"> – Оптимизированный код для работы с календарями событий</w:t>
      </w:r>
    </w:p>
    <w:p w14:paraId="607A6546" w14:textId="78415E38" w:rsidR="0069779A" w:rsidRPr="001452B3" w:rsidRDefault="0069779A" w:rsidP="00B12417">
      <w:pPr>
        <w:spacing w:after="0"/>
      </w:pPr>
    </w:p>
    <w:p w14:paraId="7EC88E24" w14:textId="77777777" w:rsidR="00AA5419" w:rsidRPr="001452B3" w:rsidRDefault="00AA5419" w:rsidP="00B12417">
      <w:pPr>
        <w:spacing w:after="0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627"/>
      </w:tblGrid>
      <w:tr w:rsidR="009F4926" w14:paraId="056B8738" w14:textId="77777777" w:rsidTr="009F4926">
        <w:tc>
          <w:tcPr>
            <w:tcW w:w="9627" w:type="dxa"/>
          </w:tcPr>
          <w:p w14:paraId="4A51A3E7" w14:textId="77777777" w:rsidR="00AA5419" w:rsidRPr="008751F4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lastRenderedPageBreak/>
              <w:t xml:space="preserve">// </w:t>
            </w:r>
            <w:r w:rsidRPr="008751F4">
              <w:rPr>
                <w:sz w:val="20"/>
                <w:szCs w:val="20"/>
              </w:rPr>
              <w:t>Работа</w:t>
            </w:r>
            <w:r w:rsidRPr="008751F4">
              <w:rPr>
                <w:sz w:val="20"/>
                <w:szCs w:val="20"/>
                <w:lang w:val="en-US"/>
              </w:rPr>
              <w:t xml:space="preserve"> </w:t>
            </w:r>
            <w:r w:rsidRPr="008751F4">
              <w:rPr>
                <w:sz w:val="20"/>
                <w:szCs w:val="20"/>
              </w:rPr>
              <w:t>с</w:t>
            </w:r>
            <w:r w:rsidRPr="008751F4">
              <w:rPr>
                <w:sz w:val="20"/>
                <w:szCs w:val="20"/>
                <w:lang w:val="en-US"/>
              </w:rPr>
              <w:t xml:space="preserve"> </w:t>
            </w:r>
            <w:r w:rsidRPr="008751F4">
              <w:rPr>
                <w:sz w:val="20"/>
                <w:szCs w:val="20"/>
              </w:rPr>
              <w:t>календарями</w:t>
            </w:r>
          </w:p>
          <w:p w14:paraId="3909BAAC" w14:textId="77777777" w:rsidR="00AA5419" w:rsidRPr="008751F4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private void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PastTime_</w:t>
            </w:r>
            <w:proofErr w:type="gramStart"/>
            <w:r w:rsidRPr="008751F4">
              <w:rPr>
                <w:sz w:val="20"/>
                <w:szCs w:val="20"/>
                <w:lang w:val="en-US"/>
              </w:rPr>
              <w:t>Click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(</w:t>
            </w:r>
            <w:proofErr w:type="gramEnd"/>
            <w:r w:rsidRPr="008751F4">
              <w:rPr>
                <w:sz w:val="20"/>
                <w:szCs w:val="20"/>
                <w:lang w:val="en-US"/>
              </w:rPr>
              <w:t xml:space="preserve">object sender,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RoutedEventArgs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e)</w:t>
            </w:r>
          </w:p>
          <w:p w14:paraId="454B2596" w14:textId="77777777" w:rsidR="00AA5419" w:rsidRPr="008751F4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>{</w:t>
            </w:r>
          </w:p>
          <w:p w14:paraId="6EEDC1CF" w14:textId="77777777" w:rsidR="00AA5419" w:rsidRPr="008751F4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try</w:t>
            </w:r>
          </w:p>
          <w:p w14:paraId="323105A1" w14:textId="77777777" w:rsidR="00AA5419" w:rsidRPr="008751F4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{</w:t>
            </w:r>
          </w:p>
          <w:p w14:paraId="1DB1CCD4" w14:textId="77777777" w:rsidR="00AA5419" w:rsidRPr="008751F4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    </w:t>
            </w:r>
            <w:proofErr w:type="gramStart"/>
            <w:r w:rsidRPr="008751F4">
              <w:rPr>
                <w:sz w:val="20"/>
                <w:szCs w:val="20"/>
                <w:lang w:val="en-US"/>
              </w:rPr>
              <w:t>if(</w:t>
            </w:r>
            <w:proofErr w:type="spellStart"/>
            <w:proofErr w:type="gramEnd"/>
            <w:r w:rsidRPr="008751F4">
              <w:rPr>
                <w:sz w:val="20"/>
                <w:szCs w:val="20"/>
                <w:lang w:val="en-US"/>
              </w:rPr>
              <w:t>traning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!= null)</w:t>
            </w:r>
          </w:p>
          <w:p w14:paraId="490BA49A" w14:textId="77777777" w:rsidR="00AA5419" w:rsidRPr="008751F4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raningCalendarListView.ItemsSourc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raningCalendar.Wher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(x =&gt; </w:t>
            </w:r>
            <w:proofErr w:type="spellStart"/>
            <w:proofErr w:type="gramStart"/>
            <w:r w:rsidRPr="008751F4">
              <w:rPr>
                <w:sz w:val="20"/>
                <w:szCs w:val="20"/>
                <w:lang w:val="en-US"/>
              </w:rPr>
              <w:t>x.EndDate</w:t>
            </w:r>
            <w:proofErr w:type="spellEnd"/>
            <w:proofErr w:type="gramEnd"/>
            <w:r w:rsidRPr="008751F4">
              <w:rPr>
                <w:sz w:val="20"/>
                <w:szCs w:val="20"/>
                <w:lang w:val="en-US"/>
              </w:rPr>
              <w:t xml:space="preserve"> &lt;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DateTime.Now.Dat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).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oList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();</w:t>
            </w:r>
          </w:p>
          <w:p w14:paraId="5EB67BA3" w14:textId="77777777" w:rsidR="00AA5419" w:rsidRPr="008751F4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    </w:t>
            </w:r>
            <w:proofErr w:type="gramStart"/>
            <w:r w:rsidRPr="008751F4">
              <w:rPr>
                <w:sz w:val="20"/>
                <w:szCs w:val="20"/>
                <w:lang w:val="en-US"/>
              </w:rPr>
              <w:t>if(</w:t>
            </w:r>
            <w:proofErr w:type="spellStart"/>
            <w:proofErr w:type="gramEnd"/>
            <w:r w:rsidRPr="008751F4">
              <w:rPr>
                <w:sz w:val="20"/>
                <w:szCs w:val="20"/>
                <w:lang w:val="en-US"/>
              </w:rPr>
              <w:t>vacation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!= null)</w:t>
            </w:r>
          </w:p>
          <w:p w14:paraId="373D6B7E" w14:textId="37A7268A" w:rsidR="00AA5419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VacationCalendarListView.ItemsSourc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vacationCalendar.Wher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(x =&gt; </w:t>
            </w:r>
            <w:proofErr w:type="spellStart"/>
            <w:proofErr w:type="gramStart"/>
            <w:r w:rsidRPr="008751F4">
              <w:rPr>
                <w:sz w:val="20"/>
                <w:szCs w:val="20"/>
                <w:lang w:val="en-US"/>
              </w:rPr>
              <w:t>x.EndDate</w:t>
            </w:r>
            <w:proofErr w:type="spellEnd"/>
            <w:proofErr w:type="gramEnd"/>
            <w:r w:rsidRPr="008751F4">
              <w:rPr>
                <w:sz w:val="20"/>
                <w:szCs w:val="20"/>
                <w:lang w:val="en-US"/>
              </w:rPr>
              <w:t xml:space="preserve"> &lt;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DateTime.Now.Dat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).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oList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();</w:t>
            </w:r>
          </w:p>
          <w:p w14:paraId="227E49C3" w14:textId="77777777" w:rsidR="00AA5419" w:rsidRDefault="00AA5419" w:rsidP="00B12417">
            <w:pPr>
              <w:jc w:val="left"/>
              <w:rPr>
                <w:sz w:val="20"/>
                <w:szCs w:val="20"/>
                <w:lang w:val="en-US"/>
              </w:rPr>
            </w:pPr>
          </w:p>
          <w:p w14:paraId="12BA52E5" w14:textId="6F01E865" w:rsidR="009F4926" w:rsidRPr="008751F4" w:rsidRDefault="009F4926" w:rsidP="00B12417">
            <w:pPr>
              <w:jc w:val="left"/>
              <w:rPr>
                <w:sz w:val="20"/>
                <w:szCs w:val="20"/>
                <w:lang w:val="en-US"/>
              </w:rPr>
            </w:pPr>
            <w:proofErr w:type="gramStart"/>
            <w:r w:rsidRPr="008751F4">
              <w:rPr>
                <w:sz w:val="20"/>
                <w:szCs w:val="20"/>
                <w:lang w:val="en-US"/>
              </w:rPr>
              <w:t>if(</w:t>
            </w:r>
            <w:proofErr w:type="spellStart"/>
            <w:proofErr w:type="gramEnd"/>
            <w:r w:rsidRPr="008751F4">
              <w:rPr>
                <w:sz w:val="20"/>
                <w:szCs w:val="20"/>
                <w:lang w:val="en-US"/>
              </w:rPr>
              <w:t>temporaryAbsenceCalenda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!= null)</w:t>
            </w:r>
          </w:p>
          <w:p w14:paraId="110AD62A" w14:textId="77777777" w:rsidR="009F4926" w:rsidRPr="008751F4" w:rsidRDefault="009F4926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       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emporaryAbsenceListView.ItemsSourc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 =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emporaryAbsenceCalendar.Wher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(x =&gt; </w:t>
            </w:r>
            <w:proofErr w:type="spellStart"/>
            <w:proofErr w:type="gramStart"/>
            <w:r w:rsidRPr="008751F4">
              <w:rPr>
                <w:sz w:val="20"/>
                <w:szCs w:val="20"/>
                <w:lang w:val="en-US"/>
              </w:rPr>
              <w:t>x.EndDate</w:t>
            </w:r>
            <w:proofErr w:type="spellEnd"/>
            <w:proofErr w:type="gramEnd"/>
            <w:r w:rsidRPr="008751F4">
              <w:rPr>
                <w:sz w:val="20"/>
                <w:szCs w:val="20"/>
                <w:lang w:val="en-US"/>
              </w:rPr>
              <w:t xml:space="preserve"> &lt;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DateTime.Now.Date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).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ToList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();</w:t>
            </w:r>
          </w:p>
          <w:p w14:paraId="67C6BADC" w14:textId="77777777" w:rsidR="009F4926" w:rsidRPr="008751F4" w:rsidRDefault="009F4926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}</w:t>
            </w:r>
          </w:p>
          <w:p w14:paraId="4DFB6D34" w14:textId="77777777" w:rsidR="009F4926" w:rsidRPr="008751F4" w:rsidRDefault="009F4926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catch (Exception ex)</w:t>
            </w:r>
          </w:p>
          <w:p w14:paraId="41993138" w14:textId="77777777" w:rsidR="009F4926" w:rsidRPr="008751F4" w:rsidRDefault="009F4926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{</w:t>
            </w:r>
          </w:p>
          <w:p w14:paraId="2D01F634" w14:textId="77777777" w:rsidR="009F4926" w:rsidRPr="008751F4" w:rsidRDefault="009F4926" w:rsidP="00B12417">
            <w:pPr>
              <w:jc w:val="left"/>
              <w:rPr>
                <w:sz w:val="20"/>
                <w:szCs w:val="20"/>
                <w:lang w:val="en-US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   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MessageBox.Show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(</w:t>
            </w:r>
            <w:proofErr w:type="spellStart"/>
            <w:proofErr w:type="gramStart"/>
            <w:r w:rsidRPr="008751F4">
              <w:rPr>
                <w:sz w:val="20"/>
                <w:szCs w:val="20"/>
                <w:lang w:val="en-US"/>
              </w:rPr>
              <w:t>ex.Message</w:t>
            </w:r>
            <w:proofErr w:type="spellEnd"/>
            <w:proofErr w:type="gramEnd"/>
            <w:r w:rsidRPr="008751F4">
              <w:rPr>
                <w:sz w:val="20"/>
                <w:szCs w:val="20"/>
                <w:lang w:val="en-US"/>
              </w:rPr>
              <w:t>, "</w:t>
            </w:r>
            <w:r w:rsidRPr="008751F4">
              <w:rPr>
                <w:sz w:val="20"/>
                <w:szCs w:val="20"/>
              </w:rPr>
              <w:t>Ошибка</w:t>
            </w:r>
            <w:r w:rsidRPr="008751F4">
              <w:rPr>
                <w:sz w:val="20"/>
                <w:szCs w:val="20"/>
                <w:lang w:val="en-US"/>
              </w:rPr>
              <w:t xml:space="preserve">",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MessageBoxButton.OK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8751F4">
              <w:rPr>
                <w:sz w:val="20"/>
                <w:szCs w:val="20"/>
                <w:lang w:val="en-US"/>
              </w:rPr>
              <w:t>MessageBoxImage.Error</w:t>
            </w:r>
            <w:proofErr w:type="spellEnd"/>
            <w:r w:rsidRPr="008751F4">
              <w:rPr>
                <w:sz w:val="20"/>
                <w:szCs w:val="20"/>
                <w:lang w:val="en-US"/>
              </w:rPr>
              <w:t>);</w:t>
            </w:r>
          </w:p>
          <w:p w14:paraId="3F4EFFF5" w14:textId="77777777" w:rsidR="009F4926" w:rsidRPr="008751F4" w:rsidRDefault="009F4926" w:rsidP="00B12417">
            <w:pPr>
              <w:jc w:val="left"/>
              <w:rPr>
                <w:sz w:val="20"/>
                <w:szCs w:val="20"/>
              </w:rPr>
            </w:pPr>
            <w:r w:rsidRPr="008751F4">
              <w:rPr>
                <w:sz w:val="20"/>
                <w:szCs w:val="20"/>
                <w:lang w:val="en-US"/>
              </w:rPr>
              <w:t xml:space="preserve">        </w:t>
            </w:r>
            <w:proofErr w:type="spellStart"/>
            <w:r w:rsidRPr="008751F4">
              <w:rPr>
                <w:sz w:val="20"/>
                <w:szCs w:val="20"/>
              </w:rPr>
              <w:t>return</w:t>
            </w:r>
            <w:proofErr w:type="spellEnd"/>
            <w:r w:rsidRPr="008751F4">
              <w:rPr>
                <w:sz w:val="20"/>
                <w:szCs w:val="20"/>
              </w:rPr>
              <w:t>;</w:t>
            </w:r>
          </w:p>
          <w:p w14:paraId="54BE3664" w14:textId="77777777" w:rsidR="009F4926" w:rsidRPr="008751F4" w:rsidRDefault="009F4926" w:rsidP="00B12417">
            <w:pPr>
              <w:jc w:val="left"/>
              <w:rPr>
                <w:sz w:val="20"/>
                <w:szCs w:val="20"/>
              </w:rPr>
            </w:pPr>
            <w:r w:rsidRPr="008751F4">
              <w:rPr>
                <w:sz w:val="20"/>
                <w:szCs w:val="20"/>
              </w:rPr>
              <w:t xml:space="preserve">    }</w:t>
            </w:r>
          </w:p>
          <w:p w14:paraId="1D2DE9B5" w14:textId="203972BF" w:rsidR="009F4926" w:rsidRDefault="009F4926" w:rsidP="00B12417">
            <w:pPr>
              <w:jc w:val="left"/>
            </w:pPr>
            <w:r w:rsidRPr="008751F4">
              <w:rPr>
                <w:sz w:val="20"/>
                <w:szCs w:val="20"/>
              </w:rPr>
              <w:t>}</w:t>
            </w:r>
          </w:p>
        </w:tc>
      </w:tr>
    </w:tbl>
    <w:p w14:paraId="7D2BE050" w14:textId="77777777" w:rsidR="00A01410" w:rsidRDefault="0069779A" w:rsidP="00B12417">
      <w:pPr>
        <w:spacing w:after="0"/>
        <w:jc w:val="center"/>
        <w:sectPr w:rsidR="00A01410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 xml:space="preserve">Рисунок </w:t>
      </w:r>
      <w:r w:rsidR="001452B3">
        <w:t>31</w:t>
      </w:r>
      <w:r>
        <w:t xml:space="preserve"> – Продолжение кода для работы с календарем событий</w:t>
      </w:r>
    </w:p>
    <w:p w14:paraId="22DD884E" w14:textId="77777777" w:rsidR="009F4926" w:rsidRDefault="00852A1B" w:rsidP="00B12417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13" w:name="_Toc194790478"/>
      <w:r>
        <w:lastRenderedPageBreak/>
        <w:t>Разработка программного модуля для мобильного устройства</w:t>
      </w:r>
      <w:bookmarkEnd w:id="13"/>
    </w:p>
    <w:p w14:paraId="78762C32" w14:textId="77777777" w:rsidR="00852A1B" w:rsidRDefault="00852A1B" w:rsidP="00B12417">
      <w:pPr>
        <w:spacing w:after="0"/>
      </w:pPr>
    </w:p>
    <w:p w14:paraId="263E442D" w14:textId="77777777" w:rsidR="00852A1B" w:rsidRDefault="00852A1B" w:rsidP="00B12417">
      <w:pPr>
        <w:spacing w:after="0"/>
        <w:ind w:firstLine="709"/>
        <w:rPr>
          <w:lang w:val="en-US"/>
        </w:rPr>
      </w:pPr>
      <w:r>
        <w:t xml:space="preserve">Для поддержания сотрудников </w:t>
      </w:r>
      <w:r w:rsidR="009E7E86">
        <w:t>в курсе</w:t>
      </w:r>
      <w:r>
        <w:t xml:space="preserve"> событий организации было разработано мобильное приложение</w:t>
      </w:r>
      <w:r w:rsidR="009E7E86">
        <w:t>.</w:t>
      </w:r>
      <w:r>
        <w:t xml:space="preserve"> </w:t>
      </w:r>
      <w:r w:rsidR="009E7E86">
        <w:t xml:space="preserve">Данное приложение призвано предоставлять сотрудникам актуальную информацию через новостную ленту и список событий. </w:t>
      </w:r>
      <w:r w:rsidR="005D399F">
        <w:t>Основной функционал мобильного приложения</w:t>
      </w:r>
      <w:r w:rsidR="005D399F">
        <w:rPr>
          <w:lang w:val="en-US"/>
        </w:rPr>
        <w:t>:</w:t>
      </w:r>
    </w:p>
    <w:p w14:paraId="3FAC5101" w14:textId="5122DEBA" w:rsidR="005D399F" w:rsidRDefault="005D399F" w:rsidP="00B12417">
      <w:pPr>
        <w:pStyle w:val="a4"/>
        <w:numPr>
          <w:ilvl w:val="0"/>
          <w:numId w:val="31"/>
        </w:numPr>
        <w:spacing w:after="0"/>
        <w:rPr>
          <w:lang w:val="en-US"/>
        </w:rPr>
      </w:pPr>
      <w:r>
        <w:t>Просмотр новостей</w:t>
      </w:r>
      <w:r>
        <w:rPr>
          <w:lang w:val="en-US"/>
        </w:rPr>
        <w:t>;</w:t>
      </w:r>
    </w:p>
    <w:p w14:paraId="41C7731E" w14:textId="6B7E4900" w:rsidR="005D399F" w:rsidRDefault="005D399F" w:rsidP="00B12417">
      <w:pPr>
        <w:pStyle w:val="a4"/>
        <w:numPr>
          <w:ilvl w:val="0"/>
          <w:numId w:val="31"/>
        </w:numPr>
        <w:spacing w:after="0"/>
        <w:rPr>
          <w:lang w:val="en-US"/>
        </w:rPr>
      </w:pPr>
      <w:r>
        <w:t>Оставление реакции на новость</w:t>
      </w:r>
      <w:r>
        <w:rPr>
          <w:lang w:val="en-US"/>
        </w:rPr>
        <w:t>;</w:t>
      </w:r>
    </w:p>
    <w:p w14:paraId="7233B7BE" w14:textId="77777777" w:rsidR="005D399F" w:rsidRDefault="005D399F" w:rsidP="00B12417">
      <w:pPr>
        <w:pStyle w:val="a4"/>
        <w:numPr>
          <w:ilvl w:val="0"/>
          <w:numId w:val="31"/>
        </w:numPr>
        <w:spacing w:after="0"/>
        <w:rPr>
          <w:lang w:val="en-US"/>
        </w:rPr>
      </w:pPr>
      <w:r>
        <w:t>Просмотр событий</w:t>
      </w:r>
      <w:r>
        <w:rPr>
          <w:lang w:val="en-US"/>
        </w:rPr>
        <w:t>;</w:t>
      </w:r>
    </w:p>
    <w:p w14:paraId="2C99D591" w14:textId="77777777" w:rsidR="005D399F" w:rsidRDefault="005D399F" w:rsidP="00B12417">
      <w:pPr>
        <w:pStyle w:val="a4"/>
        <w:numPr>
          <w:ilvl w:val="0"/>
          <w:numId w:val="31"/>
        </w:numPr>
        <w:spacing w:after="0"/>
      </w:pPr>
      <w:r>
        <w:t>Добавление события в системный календарь</w:t>
      </w:r>
      <w:r w:rsidRPr="005D399F">
        <w:t>.</w:t>
      </w:r>
    </w:p>
    <w:p w14:paraId="42165551" w14:textId="2A881176" w:rsidR="00174F4A" w:rsidRDefault="00174F4A" w:rsidP="00B12417">
      <w:pPr>
        <w:spacing w:after="0"/>
        <w:ind w:firstLine="709"/>
      </w:pPr>
      <w:r>
        <w:t>Интерфейс приложения выполнен в фирменных цветах организации. Главное окно содержит 2 вкладки</w:t>
      </w:r>
      <w:r w:rsidRPr="00174F4A">
        <w:t xml:space="preserve">: </w:t>
      </w:r>
      <w:r>
        <w:t>новости (Рисунок 32) и события (Рисунок 33).</w:t>
      </w:r>
    </w:p>
    <w:p w14:paraId="3127187B" w14:textId="77777777" w:rsidR="00174F4A" w:rsidRDefault="00174F4A" w:rsidP="00B12417">
      <w:pPr>
        <w:spacing w:after="0"/>
        <w:jc w:val="center"/>
      </w:pPr>
      <w:r>
        <w:rPr>
          <w:noProof/>
        </w:rPr>
        <w:drawing>
          <wp:inline distT="0" distB="0" distL="0" distR="0" wp14:anchorId="334B69B8" wp14:editId="511B48BB">
            <wp:extent cx="1963687" cy="4140000"/>
            <wp:effectExtent l="19050" t="19050" r="17780" b="1333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84" b="2437"/>
                    <a:stretch/>
                  </pic:blipFill>
                  <pic:spPr bwMode="auto">
                    <a:xfrm>
                      <a:off x="0" y="0"/>
                      <a:ext cx="1963687" cy="414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5D5556" w14:textId="77777777" w:rsidR="00174F4A" w:rsidRDefault="00174F4A" w:rsidP="00B12417">
      <w:pPr>
        <w:spacing w:after="0"/>
        <w:jc w:val="center"/>
      </w:pPr>
      <w:r>
        <w:t>Рисунок 32 – Открытая вкладка «Новости»</w:t>
      </w:r>
    </w:p>
    <w:p w14:paraId="628D5957" w14:textId="77777777" w:rsidR="00174F4A" w:rsidRDefault="00174F4A" w:rsidP="00B12417">
      <w:pPr>
        <w:spacing w:after="0"/>
        <w:jc w:val="center"/>
      </w:pPr>
      <w:r>
        <w:rPr>
          <w:noProof/>
        </w:rPr>
        <w:lastRenderedPageBreak/>
        <w:drawing>
          <wp:inline distT="0" distB="0" distL="0" distR="0" wp14:anchorId="06CB805F" wp14:editId="7BB2EA4D">
            <wp:extent cx="1960094" cy="4140000"/>
            <wp:effectExtent l="19050" t="19050" r="21590" b="1333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704" b="2286"/>
                    <a:stretch/>
                  </pic:blipFill>
                  <pic:spPr bwMode="auto">
                    <a:xfrm>
                      <a:off x="0" y="0"/>
                      <a:ext cx="1960094" cy="414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7C5CFA" w14:textId="6A10289D" w:rsidR="00174F4A" w:rsidRDefault="00174F4A" w:rsidP="00B12417">
      <w:pPr>
        <w:spacing w:after="0"/>
        <w:jc w:val="center"/>
      </w:pPr>
      <w:r>
        <w:t>Рисунок 33 – Открытая вкладка «События»</w:t>
      </w:r>
    </w:p>
    <w:p w14:paraId="08F30A5F" w14:textId="77777777" w:rsidR="00EB1BC0" w:rsidRDefault="00EB1BC0" w:rsidP="00B12417">
      <w:pPr>
        <w:spacing w:after="0"/>
      </w:pPr>
    </w:p>
    <w:p w14:paraId="4C197402" w14:textId="7954CB31" w:rsidR="00174F4A" w:rsidRDefault="00174F4A" w:rsidP="00B12417">
      <w:pPr>
        <w:spacing w:after="0"/>
        <w:ind w:firstLine="709"/>
      </w:pPr>
      <w:r>
        <w:t xml:space="preserve">На вкладке новости при нажатии на новость откроется окно с выбором реакции на новость (Рисунок 34). После выбора реакции </w:t>
      </w:r>
      <w:r w:rsidR="00EB1BC0">
        <w:t>счетчик реакций будет обновлён.</w:t>
      </w:r>
    </w:p>
    <w:p w14:paraId="4874D8CD" w14:textId="77777777" w:rsidR="00EB1BC0" w:rsidRDefault="00EB1BC0" w:rsidP="00B12417">
      <w:pPr>
        <w:spacing w:after="0"/>
        <w:jc w:val="center"/>
      </w:pPr>
      <w:r>
        <w:rPr>
          <w:noProof/>
        </w:rPr>
        <w:drawing>
          <wp:inline distT="0" distB="0" distL="0" distR="0" wp14:anchorId="4A14E2A0" wp14:editId="1C14CBED">
            <wp:extent cx="3041999" cy="2232000"/>
            <wp:effectExtent l="19050" t="19050" r="25400" b="1651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966" b="32029"/>
                    <a:stretch/>
                  </pic:blipFill>
                  <pic:spPr bwMode="auto">
                    <a:xfrm>
                      <a:off x="0" y="0"/>
                      <a:ext cx="3041999" cy="2232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B59A90" w14:textId="77777777" w:rsidR="00EB1BC0" w:rsidRDefault="00EB1BC0" w:rsidP="00B12417">
      <w:pPr>
        <w:spacing w:after="0"/>
        <w:jc w:val="center"/>
      </w:pPr>
      <w:r>
        <w:t>Рисунок 34 – Окно выбора реакции</w:t>
      </w:r>
    </w:p>
    <w:p w14:paraId="7A2828B9" w14:textId="11CCB566" w:rsidR="00EB1BC0" w:rsidRDefault="00EB1BC0" w:rsidP="00B12417">
      <w:pPr>
        <w:spacing w:after="0"/>
        <w:ind w:firstLine="709"/>
      </w:pPr>
      <w:r>
        <w:lastRenderedPageBreak/>
        <w:t xml:space="preserve">На вкладке события </w:t>
      </w:r>
      <w:r w:rsidR="003C5D8B">
        <w:t>при нажатии</w:t>
      </w:r>
      <w:r>
        <w:t xml:space="preserve"> на событие </w:t>
      </w:r>
      <w:r w:rsidR="00341FE0">
        <w:t>оно</w:t>
      </w:r>
      <w:r w:rsidR="003C5D8B" w:rsidRPr="003C5D8B">
        <w:t xml:space="preserve"> </w:t>
      </w:r>
      <w:r w:rsidR="00341FE0">
        <w:t>будет</w:t>
      </w:r>
      <w:r w:rsidR="003C5D8B" w:rsidRPr="003C5D8B">
        <w:t xml:space="preserve"> </w:t>
      </w:r>
      <w:r w:rsidR="003C5D8B">
        <w:t>автоматически</w:t>
      </w:r>
      <w:r w:rsidR="00341FE0">
        <w:t xml:space="preserve"> добавлено в календарь устройства (Рисунок 35).</w:t>
      </w:r>
    </w:p>
    <w:p w14:paraId="25ADC49C" w14:textId="77777777" w:rsidR="00341FE0" w:rsidRDefault="00341FE0" w:rsidP="00B12417">
      <w:pPr>
        <w:spacing w:after="0"/>
        <w:jc w:val="center"/>
      </w:pPr>
      <w:r>
        <w:rPr>
          <w:noProof/>
        </w:rPr>
        <w:drawing>
          <wp:inline distT="0" distB="0" distL="0" distR="0" wp14:anchorId="1DD18CFF" wp14:editId="588AAE7F">
            <wp:extent cx="2114660" cy="3983607"/>
            <wp:effectExtent l="19050" t="19050" r="19050" b="1714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871" b="12390"/>
                    <a:stretch/>
                  </pic:blipFill>
                  <pic:spPr bwMode="auto">
                    <a:xfrm>
                      <a:off x="0" y="0"/>
                      <a:ext cx="2117752" cy="3989432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BE83D3" w14:textId="77777777" w:rsidR="00DA15DC" w:rsidRDefault="00341FE0" w:rsidP="00B12417">
      <w:pPr>
        <w:spacing w:after="0"/>
        <w:jc w:val="center"/>
        <w:sectPr w:rsidR="00DA15DC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>Рисунок 35 – Системный календарь</w:t>
      </w:r>
    </w:p>
    <w:p w14:paraId="448B4036" w14:textId="77777777" w:rsidR="00341FE0" w:rsidRDefault="00DA15DC" w:rsidP="00DA2C15">
      <w:pPr>
        <w:pStyle w:val="1"/>
        <w:numPr>
          <w:ilvl w:val="3"/>
          <w:numId w:val="2"/>
        </w:numPr>
        <w:tabs>
          <w:tab w:val="clear" w:pos="3731"/>
          <w:tab w:val="num" w:pos="3402"/>
        </w:tabs>
        <w:spacing w:before="0"/>
        <w:ind w:left="709" w:hanging="709"/>
      </w:pPr>
      <w:bookmarkStart w:id="14" w:name="_Toc194790479"/>
      <w:r>
        <w:lastRenderedPageBreak/>
        <w:t>Заключение</w:t>
      </w:r>
      <w:bookmarkEnd w:id="14"/>
    </w:p>
    <w:p w14:paraId="6F6B0C46" w14:textId="77777777" w:rsidR="00DA15DC" w:rsidRDefault="00DA15DC" w:rsidP="00DA2C15">
      <w:pPr>
        <w:spacing w:after="0"/>
      </w:pPr>
    </w:p>
    <w:p w14:paraId="480C9614" w14:textId="464E3182" w:rsidR="0095589B" w:rsidRDefault="0095589B" w:rsidP="00DA2C15">
      <w:pPr>
        <w:spacing w:after="0"/>
        <w:ind w:firstLine="709"/>
      </w:pPr>
      <w:r>
        <w:t xml:space="preserve">В период с </w:t>
      </w:r>
      <w:r w:rsidR="00093DF3" w:rsidRPr="00093DF3">
        <w:t>19</w:t>
      </w:r>
      <w:r>
        <w:t xml:space="preserve"> </w:t>
      </w:r>
      <w:r w:rsidR="00093DF3">
        <w:t>марта</w:t>
      </w:r>
      <w:r>
        <w:t xml:space="preserve"> по </w:t>
      </w:r>
      <w:r w:rsidR="00CA63FB" w:rsidRPr="00CA63FB">
        <w:t>17</w:t>
      </w:r>
      <w:r>
        <w:t xml:space="preserve"> </w:t>
      </w:r>
      <w:r w:rsidR="00CA63FB">
        <w:t>апреля</w:t>
      </w:r>
      <w:r>
        <w:t xml:space="preserve"> 202</w:t>
      </w:r>
      <w:r w:rsidR="00CA63FB">
        <w:t>5</w:t>
      </w:r>
      <w:r>
        <w:t xml:space="preserve"> года я проходил производственную практику по специальности 09.02.07 Информационные системы и программирование по </w:t>
      </w:r>
      <w:r w:rsidR="00CA63FB">
        <w:t xml:space="preserve">модулю </w:t>
      </w:r>
      <w:r>
        <w:t>ПМ.0</w:t>
      </w:r>
      <w:r w:rsidR="00CA63FB">
        <w:t>1</w:t>
      </w:r>
      <w:r>
        <w:t xml:space="preserve"> </w:t>
      </w:r>
      <w:r w:rsidR="00CA63FB">
        <w:t>«</w:t>
      </w:r>
      <w:r w:rsidR="00CA63FB" w:rsidRPr="00CA63FB">
        <w:t>Разработка модулей программного обеспечения для компьютерных систем</w:t>
      </w:r>
      <w:r w:rsidR="00CA63FB">
        <w:t>»</w:t>
      </w:r>
      <w:r>
        <w:t xml:space="preserve"> в КОГОБУ СШ </w:t>
      </w:r>
      <w:proofErr w:type="spellStart"/>
      <w:r>
        <w:t>пгт</w:t>
      </w:r>
      <w:proofErr w:type="spellEnd"/>
      <w:r>
        <w:t xml:space="preserve">. Вахруши </w:t>
      </w:r>
      <w:r w:rsidR="00CA63FB">
        <w:t>С</w:t>
      </w:r>
      <w:r>
        <w:t>лободского района.</w:t>
      </w:r>
    </w:p>
    <w:p w14:paraId="25E64DF7" w14:textId="77777777" w:rsidR="0095589B" w:rsidRDefault="0095589B" w:rsidP="00DA2C15">
      <w:pPr>
        <w:spacing w:after="0"/>
        <w:ind w:firstLine="709"/>
      </w:pPr>
      <w:r>
        <w:t>Перед началом производственной практики я был ознакомлен с техникой безопасности в кабинете и при работе с оборудованием.</w:t>
      </w:r>
    </w:p>
    <w:p w14:paraId="1C94696A" w14:textId="68D5FA84" w:rsidR="0095589B" w:rsidRDefault="00F27DF4" w:rsidP="00DA2C15">
      <w:pPr>
        <w:spacing w:after="0"/>
        <w:ind w:firstLine="709"/>
      </w:pPr>
      <w:r>
        <w:t>При прохождении</w:t>
      </w:r>
      <w:r w:rsidR="00340ED1" w:rsidRPr="00340ED1">
        <w:t xml:space="preserve"> </w:t>
      </w:r>
      <w:r w:rsidR="00340ED1">
        <w:t>производственной</w:t>
      </w:r>
      <w:r>
        <w:t xml:space="preserve"> практики я применил</w:t>
      </w:r>
      <w:r w:rsidR="00340ED1">
        <w:t xml:space="preserve"> теоретические и практические</w:t>
      </w:r>
      <w:r>
        <w:t xml:space="preserve"> навыки разработки</w:t>
      </w:r>
      <w:r w:rsidR="00340ED1">
        <w:t>, тестирования, рефакторинга и оптимизации</w:t>
      </w:r>
      <w:r>
        <w:t xml:space="preserve"> программных модулей</w:t>
      </w:r>
      <w:r w:rsidR="0095589B">
        <w:t>.</w:t>
      </w:r>
    </w:p>
    <w:p w14:paraId="51FA8924" w14:textId="1AAE4092" w:rsidR="00DA15DC" w:rsidRPr="00DA15DC" w:rsidRDefault="0095589B" w:rsidP="00DA2C15">
      <w:pPr>
        <w:spacing w:after="0"/>
        <w:ind w:firstLine="709"/>
        <w:sectPr w:rsidR="00DA15DC" w:rsidRPr="00DA15DC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>
        <w:t>При прохождении производственной практики я разработал программные модули</w:t>
      </w:r>
      <w:r w:rsidR="00F27DF4">
        <w:t xml:space="preserve">, которые помогут организации </w:t>
      </w:r>
      <w:r w:rsidR="00BB0544">
        <w:t>увеличить эффективность управления персоналом и поддержания сотрудников в курсе последних новостей.</w:t>
      </w:r>
      <w:r>
        <w:t xml:space="preserve"> </w:t>
      </w:r>
      <w:r w:rsidR="00BB0544">
        <w:t xml:space="preserve">После разработки программных модулей было проведено тестирование </w:t>
      </w:r>
      <w:r w:rsidR="002226A3">
        <w:t>с целью выявления ошибок, допущенных при написание модулей</w:t>
      </w:r>
      <w:r w:rsidR="00BB0544">
        <w:t>.</w:t>
      </w:r>
      <w:r w:rsidR="002226A3">
        <w:t xml:space="preserve"> На основе данных тестирования был проведен рефакторинг и оптимизация кода. На протяжение практики промежуточные результаты </w:t>
      </w:r>
      <w:r w:rsidR="00C038B1">
        <w:t xml:space="preserve">разработки программных модулей сохранялись в </w:t>
      </w:r>
      <w:r w:rsidR="00C038B1">
        <w:rPr>
          <w:lang w:val="en-US"/>
        </w:rPr>
        <w:t>Git</w:t>
      </w:r>
      <w:r w:rsidR="00C038B1" w:rsidRPr="00C038B1">
        <w:t xml:space="preserve"> </w:t>
      </w:r>
      <w:r w:rsidR="00C038B1">
        <w:t>репозиторий</w:t>
      </w:r>
      <w:r>
        <w:t>.</w:t>
      </w:r>
    </w:p>
    <w:p w14:paraId="09AAB4DB" w14:textId="74E8F432" w:rsidR="000748AE" w:rsidRDefault="000748AE" w:rsidP="00F402A5">
      <w:pPr>
        <w:pStyle w:val="1"/>
      </w:pPr>
    </w:p>
    <w:p w14:paraId="27ED1CAC" w14:textId="4E71CBB9" w:rsidR="000748AE" w:rsidRDefault="000748AE" w:rsidP="000748AE"/>
    <w:p w14:paraId="7EA15EDB" w14:textId="0FC0F1EB" w:rsidR="000748AE" w:rsidRDefault="000748AE" w:rsidP="000748AE"/>
    <w:p w14:paraId="780D8FAC" w14:textId="3B4DA861" w:rsidR="000748AE" w:rsidRDefault="000748AE" w:rsidP="000748AE"/>
    <w:p w14:paraId="2D41647C" w14:textId="40B8BB52" w:rsidR="000748AE" w:rsidRDefault="000748AE" w:rsidP="000748AE"/>
    <w:p w14:paraId="09F6FD34" w14:textId="635C6125" w:rsidR="000748AE" w:rsidRDefault="000748AE" w:rsidP="000748AE"/>
    <w:p w14:paraId="6A07BD8D" w14:textId="45FFC6C1" w:rsidR="000748AE" w:rsidRDefault="000748AE" w:rsidP="000748AE"/>
    <w:p w14:paraId="0078AF9C" w14:textId="30F5B0D1" w:rsidR="000748AE" w:rsidRDefault="000748AE" w:rsidP="000748AE"/>
    <w:p w14:paraId="5C8CFDCB" w14:textId="27F13F1C" w:rsidR="000748AE" w:rsidRDefault="000748AE" w:rsidP="000748AE"/>
    <w:p w14:paraId="127C82D4" w14:textId="77777777" w:rsidR="000748AE" w:rsidRPr="000748AE" w:rsidRDefault="000748AE" w:rsidP="000748AE"/>
    <w:p w14:paraId="01E1BCCE" w14:textId="77777777" w:rsidR="000748AE" w:rsidRDefault="00F402A5" w:rsidP="00F402A5">
      <w:pPr>
        <w:pStyle w:val="1"/>
        <w:sectPr w:rsidR="000748AE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bookmarkStart w:id="15" w:name="_Toc194790480"/>
      <w:r>
        <w:t>Приложения</w:t>
      </w:r>
      <w:bookmarkEnd w:id="15"/>
    </w:p>
    <w:p w14:paraId="3BC3E711" w14:textId="49A21036" w:rsidR="006603A6" w:rsidRPr="007842C4" w:rsidRDefault="000748AE" w:rsidP="00F954E0">
      <w:pPr>
        <w:spacing w:after="0"/>
        <w:jc w:val="right"/>
        <w:rPr>
          <w:b/>
          <w:bCs/>
        </w:rPr>
      </w:pPr>
      <w:r w:rsidRPr="007842C4">
        <w:rPr>
          <w:b/>
          <w:bCs/>
        </w:rPr>
        <w:lastRenderedPageBreak/>
        <w:t>Приложение 1</w:t>
      </w:r>
    </w:p>
    <w:p w14:paraId="6954C833" w14:textId="2E918540" w:rsidR="000748AE" w:rsidRDefault="000748AE" w:rsidP="00F954E0">
      <w:pPr>
        <w:spacing w:after="0"/>
        <w:ind w:firstLine="709"/>
      </w:pPr>
    </w:p>
    <w:p w14:paraId="1FB1C1A4" w14:textId="668101A1" w:rsidR="000748AE" w:rsidRDefault="000748AE" w:rsidP="00F954E0">
      <w:pPr>
        <w:spacing w:after="0"/>
        <w:ind w:firstLine="709"/>
        <w:rPr>
          <w:color w:val="FF0000"/>
        </w:rPr>
      </w:pPr>
      <w:r>
        <w:t xml:space="preserve">Все документы и разработанное программное обеспечение можно просмотреть в облачном хранилище </w:t>
      </w:r>
      <w:r w:rsidR="00333727">
        <w:t>–</w:t>
      </w:r>
      <w:r>
        <w:t xml:space="preserve"> </w:t>
      </w:r>
      <w:r w:rsidRPr="000748AE">
        <w:rPr>
          <w:color w:val="FF0000"/>
        </w:rPr>
        <w:t>456456465</w:t>
      </w:r>
      <w:r w:rsidR="00333727">
        <w:rPr>
          <w:color w:val="FF0000"/>
        </w:rPr>
        <w:t>.</w:t>
      </w:r>
    </w:p>
    <w:p w14:paraId="2CB39970" w14:textId="77777777" w:rsidR="007842C4" w:rsidRDefault="00333727" w:rsidP="00F954E0">
      <w:pPr>
        <w:spacing w:after="0"/>
        <w:ind w:firstLine="709"/>
        <w:rPr>
          <w:color w:val="FF0000"/>
        </w:rPr>
        <w:sectPr w:rsidR="007842C4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  <w:r w:rsidRPr="00333727">
        <w:rPr>
          <w:color w:val="000000" w:themeColor="text1"/>
        </w:rPr>
        <w:t xml:space="preserve">Также </w:t>
      </w:r>
      <w:r>
        <w:rPr>
          <w:color w:val="000000" w:themeColor="text1"/>
        </w:rPr>
        <w:t xml:space="preserve">документы и приложения можно просмотреть в </w:t>
      </w:r>
      <w:r>
        <w:rPr>
          <w:color w:val="000000" w:themeColor="text1"/>
          <w:lang w:val="en-US"/>
        </w:rPr>
        <w:t>Git</w:t>
      </w:r>
      <w:r w:rsidRPr="00333727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репозитории – </w:t>
      </w:r>
      <w:r>
        <w:rPr>
          <w:color w:val="FF0000"/>
        </w:rPr>
        <w:t>4894989.</w:t>
      </w:r>
    </w:p>
    <w:p w14:paraId="19A3AD53" w14:textId="6B436D8F" w:rsidR="00333727" w:rsidRPr="006B3695" w:rsidRDefault="007842C4" w:rsidP="00F954E0">
      <w:pPr>
        <w:spacing w:after="0"/>
        <w:jc w:val="right"/>
        <w:rPr>
          <w:rFonts w:cs="Times New Roman"/>
          <w:b/>
          <w:bCs/>
          <w:szCs w:val="28"/>
        </w:rPr>
      </w:pPr>
      <w:r w:rsidRPr="006B3695">
        <w:rPr>
          <w:rFonts w:cs="Times New Roman"/>
          <w:b/>
          <w:bCs/>
          <w:szCs w:val="28"/>
        </w:rPr>
        <w:lastRenderedPageBreak/>
        <w:t>Приложение 2</w:t>
      </w:r>
    </w:p>
    <w:p w14:paraId="14CEF6E5" w14:textId="62E2710D" w:rsidR="007842C4" w:rsidRPr="006B3695" w:rsidRDefault="007842C4" w:rsidP="00F954E0">
      <w:pPr>
        <w:spacing w:after="0"/>
        <w:jc w:val="right"/>
        <w:rPr>
          <w:rFonts w:cs="Times New Roman"/>
          <w:b/>
          <w:bCs/>
          <w:szCs w:val="28"/>
        </w:rPr>
      </w:pPr>
    </w:p>
    <w:p w14:paraId="2417F2F7" w14:textId="71363593" w:rsidR="007842C4" w:rsidRPr="006B3695" w:rsidRDefault="007842C4" w:rsidP="00F954E0">
      <w:pPr>
        <w:spacing w:after="0"/>
        <w:ind w:firstLine="709"/>
        <w:rPr>
          <w:rFonts w:cs="Times New Roman"/>
          <w:szCs w:val="28"/>
          <w:lang w:val="en-US"/>
        </w:rPr>
      </w:pPr>
      <w:r w:rsidRPr="006B3695">
        <w:rPr>
          <w:rFonts w:cs="Times New Roman"/>
          <w:szCs w:val="28"/>
        </w:rPr>
        <w:t>Тест кейсы интеграционного тестирования</w:t>
      </w:r>
      <w:r w:rsidRPr="006B3695">
        <w:rPr>
          <w:rFonts w:cs="Times New Roman"/>
          <w:szCs w:val="28"/>
          <w:lang w:val="en-US"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3DD0CD01" w14:textId="77777777" w:rsidTr="007842C4">
        <w:tc>
          <w:tcPr>
            <w:tcW w:w="4672" w:type="dxa"/>
          </w:tcPr>
          <w:p w14:paraId="71DD32C3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4DF15182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Division_1</w:t>
            </w:r>
          </w:p>
        </w:tc>
      </w:tr>
      <w:tr w:rsidR="007842C4" w:rsidRPr="006B3695" w14:paraId="44670B89" w14:textId="77777777" w:rsidTr="007842C4">
        <w:tc>
          <w:tcPr>
            <w:tcW w:w="4672" w:type="dxa"/>
          </w:tcPr>
          <w:p w14:paraId="0E5584F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01DADD43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6700DAC0" w14:textId="77777777" w:rsidTr="007842C4">
        <w:tc>
          <w:tcPr>
            <w:tcW w:w="4672" w:type="dxa"/>
          </w:tcPr>
          <w:p w14:paraId="4032697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69045A1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грузка подразделений</w:t>
            </w:r>
          </w:p>
        </w:tc>
      </w:tr>
      <w:tr w:rsidR="007842C4" w:rsidRPr="006B3695" w14:paraId="62FF12AB" w14:textId="77777777" w:rsidTr="007842C4">
        <w:tc>
          <w:tcPr>
            <w:tcW w:w="4672" w:type="dxa"/>
          </w:tcPr>
          <w:p w14:paraId="26D4F30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27B65D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ая загрузка всех подразделений с иерархией в список</w:t>
            </w:r>
          </w:p>
        </w:tc>
      </w:tr>
      <w:tr w:rsidR="007842C4" w:rsidRPr="006B3695" w14:paraId="08177226" w14:textId="77777777" w:rsidTr="007842C4">
        <w:tc>
          <w:tcPr>
            <w:tcW w:w="4672" w:type="dxa"/>
          </w:tcPr>
          <w:p w14:paraId="6E7C05F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26FE628D" w14:textId="77777777" w:rsidR="007842C4" w:rsidRPr="006B3695" w:rsidRDefault="007842C4" w:rsidP="00F954E0">
            <w:pPr>
              <w:pStyle w:val="a4"/>
              <w:numPr>
                <w:ilvl w:val="0"/>
                <w:numId w:val="30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аскрыть первый элемент списка</w:t>
            </w:r>
          </w:p>
        </w:tc>
      </w:tr>
      <w:tr w:rsidR="007842C4" w:rsidRPr="006B3695" w14:paraId="065DA66D" w14:textId="77777777" w:rsidTr="007842C4">
        <w:tc>
          <w:tcPr>
            <w:tcW w:w="4672" w:type="dxa"/>
          </w:tcPr>
          <w:p w14:paraId="0682D4C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6428A56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дразделений организации</w:t>
            </w:r>
          </w:p>
        </w:tc>
      </w:tr>
      <w:tr w:rsidR="007842C4" w:rsidRPr="006B3695" w14:paraId="44C7CED5" w14:textId="77777777" w:rsidTr="007842C4">
        <w:tc>
          <w:tcPr>
            <w:tcW w:w="4672" w:type="dxa"/>
          </w:tcPr>
          <w:p w14:paraId="51C666C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4362EA6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сутствуют все подразделения с иерархией</w:t>
            </w:r>
          </w:p>
        </w:tc>
      </w:tr>
      <w:tr w:rsidR="007842C4" w:rsidRPr="006B3695" w14:paraId="1FB967F3" w14:textId="77777777" w:rsidTr="007842C4">
        <w:tc>
          <w:tcPr>
            <w:tcW w:w="4672" w:type="dxa"/>
          </w:tcPr>
          <w:p w14:paraId="4056918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541AB5B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сутствуют все подразделения с иерархией</w:t>
            </w:r>
          </w:p>
        </w:tc>
      </w:tr>
      <w:tr w:rsidR="007842C4" w:rsidRPr="006B3695" w14:paraId="440F10EB" w14:textId="77777777" w:rsidTr="007842C4">
        <w:trPr>
          <w:trHeight w:val="154"/>
        </w:trPr>
        <w:tc>
          <w:tcPr>
            <w:tcW w:w="4672" w:type="dxa"/>
          </w:tcPr>
          <w:p w14:paraId="26D5998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6B7008D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пуск приложения</w:t>
            </w:r>
          </w:p>
        </w:tc>
      </w:tr>
      <w:tr w:rsidR="007842C4" w:rsidRPr="006B3695" w14:paraId="5D68409D" w14:textId="77777777" w:rsidTr="007842C4">
        <w:tc>
          <w:tcPr>
            <w:tcW w:w="4672" w:type="dxa"/>
          </w:tcPr>
          <w:p w14:paraId="1108DCD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1C0DEDC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  <w:tr w:rsidR="007842C4" w:rsidRPr="006B3695" w14:paraId="0980F36D" w14:textId="77777777" w:rsidTr="007842C4">
        <w:tc>
          <w:tcPr>
            <w:tcW w:w="4672" w:type="dxa"/>
          </w:tcPr>
          <w:p w14:paraId="0383A5E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6C801A61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735FE71C" w14:textId="77777777" w:rsidTr="007842C4">
        <w:tc>
          <w:tcPr>
            <w:tcW w:w="4672" w:type="dxa"/>
          </w:tcPr>
          <w:p w14:paraId="33075D9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C9D234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41320878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610F65E7" w14:textId="77777777" w:rsidTr="007842C4">
        <w:tc>
          <w:tcPr>
            <w:tcW w:w="4672" w:type="dxa"/>
          </w:tcPr>
          <w:p w14:paraId="377BC1A1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21C015C2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Employee_1</w:t>
            </w:r>
          </w:p>
        </w:tc>
      </w:tr>
      <w:tr w:rsidR="007842C4" w:rsidRPr="006B3695" w14:paraId="60D87B86" w14:textId="77777777" w:rsidTr="007842C4">
        <w:tc>
          <w:tcPr>
            <w:tcW w:w="4672" w:type="dxa"/>
          </w:tcPr>
          <w:p w14:paraId="26C5322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7620BBFB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3828A7D8" w14:textId="77777777" w:rsidTr="007842C4">
        <w:tc>
          <w:tcPr>
            <w:tcW w:w="4672" w:type="dxa"/>
          </w:tcPr>
          <w:p w14:paraId="6C07C0E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007F8BF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грузка сотрудников подразделения</w:t>
            </w:r>
          </w:p>
        </w:tc>
      </w:tr>
      <w:tr w:rsidR="007842C4" w:rsidRPr="006B3695" w14:paraId="52583D97" w14:textId="77777777" w:rsidTr="007842C4">
        <w:tc>
          <w:tcPr>
            <w:tcW w:w="4672" w:type="dxa"/>
          </w:tcPr>
          <w:p w14:paraId="0ABBD6A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632660B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ая загрузка всех сотрудников выбранного подразделения и дочерних подразделений</w:t>
            </w:r>
          </w:p>
        </w:tc>
      </w:tr>
      <w:tr w:rsidR="007842C4" w:rsidRPr="006B3695" w14:paraId="71528D8A" w14:textId="77777777" w:rsidTr="007842C4">
        <w:tc>
          <w:tcPr>
            <w:tcW w:w="4672" w:type="dxa"/>
          </w:tcPr>
          <w:p w14:paraId="1E3FBB2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Шаги тестирования</w:t>
            </w:r>
          </w:p>
        </w:tc>
        <w:tc>
          <w:tcPr>
            <w:tcW w:w="4673" w:type="dxa"/>
          </w:tcPr>
          <w:p w14:paraId="0DFB6CDC" w14:textId="77777777" w:rsidR="007842C4" w:rsidRPr="006B3695" w:rsidRDefault="007842C4" w:rsidP="00F954E0">
            <w:pPr>
              <w:pStyle w:val="a4"/>
              <w:numPr>
                <w:ilvl w:val="0"/>
                <w:numId w:val="11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аскрыть первое подразделение</w:t>
            </w:r>
          </w:p>
          <w:p w14:paraId="018BF56A" w14:textId="77777777" w:rsidR="007842C4" w:rsidRPr="006B3695" w:rsidRDefault="007842C4" w:rsidP="00F954E0">
            <w:pPr>
              <w:pStyle w:val="a4"/>
              <w:numPr>
                <w:ilvl w:val="0"/>
                <w:numId w:val="11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ь на любое подразделение</w:t>
            </w:r>
          </w:p>
        </w:tc>
      </w:tr>
      <w:tr w:rsidR="007842C4" w:rsidRPr="006B3695" w14:paraId="369E410F" w14:textId="77777777" w:rsidTr="007842C4">
        <w:tc>
          <w:tcPr>
            <w:tcW w:w="4672" w:type="dxa"/>
          </w:tcPr>
          <w:p w14:paraId="070CE38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1481120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дразделений и сотрудники организации</w:t>
            </w:r>
          </w:p>
        </w:tc>
      </w:tr>
      <w:tr w:rsidR="007842C4" w:rsidRPr="006B3695" w14:paraId="0107825F" w14:textId="77777777" w:rsidTr="007842C4">
        <w:tc>
          <w:tcPr>
            <w:tcW w:w="4672" w:type="dxa"/>
          </w:tcPr>
          <w:p w14:paraId="7032A91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628E1D5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сутствуют все сотрудники, работающие в выбранном подразделение и дочерних подразделениях</w:t>
            </w:r>
          </w:p>
        </w:tc>
      </w:tr>
      <w:tr w:rsidR="007842C4" w:rsidRPr="006B3695" w14:paraId="6AC3BBE2" w14:textId="77777777" w:rsidTr="007842C4">
        <w:tc>
          <w:tcPr>
            <w:tcW w:w="4672" w:type="dxa"/>
          </w:tcPr>
          <w:p w14:paraId="1821371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D4BA9F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сутствуют все сотрудники, работающие в выбранном подразделение и дочерних подразделениях</w:t>
            </w:r>
          </w:p>
        </w:tc>
      </w:tr>
      <w:tr w:rsidR="007842C4" w:rsidRPr="006B3695" w14:paraId="56E23F1C" w14:textId="77777777" w:rsidTr="007842C4">
        <w:trPr>
          <w:trHeight w:val="154"/>
        </w:trPr>
        <w:tc>
          <w:tcPr>
            <w:tcW w:w="4672" w:type="dxa"/>
          </w:tcPr>
          <w:p w14:paraId="720BC52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896A91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пуск приложения</w:t>
            </w:r>
          </w:p>
        </w:tc>
      </w:tr>
      <w:tr w:rsidR="007842C4" w:rsidRPr="006B3695" w14:paraId="25D4219E" w14:textId="77777777" w:rsidTr="007842C4">
        <w:tc>
          <w:tcPr>
            <w:tcW w:w="4672" w:type="dxa"/>
          </w:tcPr>
          <w:p w14:paraId="409BE7E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381C040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  <w:tr w:rsidR="007842C4" w:rsidRPr="006B3695" w14:paraId="0A559AAC" w14:textId="77777777" w:rsidTr="007842C4">
        <w:tc>
          <w:tcPr>
            <w:tcW w:w="4672" w:type="dxa"/>
          </w:tcPr>
          <w:p w14:paraId="561A7B6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50FCB917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0C585685" w14:textId="77777777" w:rsidTr="007842C4">
        <w:tc>
          <w:tcPr>
            <w:tcW w:w="4672" w:type="dxa"/>
          </w:tcPr>
          <w:p w14:paraId="111B80D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672B89F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33FBEFFA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61A3DE5C" w14:textId="77777777" w:rsidTr="007842C4">
        <w:tc>
          <w:tcPr>
            <w:tcW w:w="4672" w:type="dxa"/>
          </w:tcPr>
          <w:p w14:paraId="6332247B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15AE7AA6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Employee</w:t>
            </w:r>
            <w:r w:rsidRPr="006B3695">
              <w:rPr>
                <w:rFonts w:cs="Times New Roman"/>
                <w:szCs w:val="28"/>
              </w:rPr>
              <w:t>_</w:t>
            </w:r>
            <w:r w:rsidRPr="006B3695">
              <w:rPr>
                <w:rFonts w:cs="Times New Roman"/>
                <w:szCs w:val="28"/>
                <w:lang w:val="en-US"/>
              </w:rPr>
              <w:t>Card_1</w:t>
            </w:r>
          </w:p>
        </w:tc>
      </w:tr>
      <w:tr w:rsidR="007842C4" w:rsidRPr="006B3695" w14:paraId="4739F46F" w14:textId="77777777" w:rsidTr="007842C4">
        <w:tc>
          <w:tcPr>
            <w:tcW w:w="4672" w:type="dxa"/>
          </w:tcPr>
          <w:p w14:paraId="6696682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3325ABBB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0768A97D" w14:textId="77777777" w:rsidTr="007842C4">
        <w:tc>
          <w:tcPr>
            <w:tcW w:w="4672" w:type="dxa"/>
          </w:tcPr>
          <w:p w14:paraId="1563157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153AAF6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грузка данных сотрудника</w:t>
            </w:r>
          </w:p>
        </w:tc>
      </w:tr>
      <w:tr w:rsidR="007842C4" w:rsidRPr="006B3695" w14:paraId="0B2C3445" w14:textId="77777777" w:rsidTr="007842C4">
        <w:tc>
          <w:tcPr>
            <w:tcW w:w="4672" w:type="dxa"/>
          </w:tcPr>
          <w:p w14:paraId="553ADF6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4E9A293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ая загрузка данных сотрудника</w:t>
            </w:r>
          </w:p>
        </w:tc>
      </w:tr>
      <w:tr w:rsidR="007842C4" w:rsidRPr="006B3695" w14:paraId="7314A22F" w14:textId="77777777" w:rsidTr="007842C4">
        <w:tc>
          <w:tcPr>
            <w:tcW w:w="4672" w:type="dxa"/>
          </w:tcPr>
          <w:p w14:paraId="39DDF64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133D2EDA" w14:textId="77777777" w:rsidR="007842C4" w:rsidRPr="006B3695" w:rsidRDefault="007842C4" w:rsidP="00F954E0">
            <w:pPr>
              <w:pStyle w:val="a4"/>
              <w:numPr>
                <w:ilvl w:val="0"/>
                <w:numId w:val="12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аскрыть первое подразделение</w:t>
            </w:r>
          </w:p>
          <w:p w14:paraId="2D3B11C0" w14:textId="77777777" w:rsidR="007842C4" w:rsidRPr="006B3695" w:rsidRDefault="007842C4" w:rsidP="00F954E0">
            <w:pPr>
              <w:pStyle w:val="a4"/>
              <w:numPr>
                <w:ilvl w:val="0"/>
                <w:numId w:val="12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ь на любое подразделение</w:t>
            </w:r>
          </w:p>
          <w:p w14:paraId="4E24C133" w14:textId="77777777" w:rsidR="007842C4" w:rsidRPr="006B3695" w:rsidRDefault="007842C4" w:rsidP="00F954E0">
            <w:pPr>
              <w:pStyle w:val="a4"/>
              <w:numPr>
                <w:ilvl w:val="0"/>
                <w:numId w:val="12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Дважды нажать на любого сотрудника</w:t>
            </w:r>
          </w:p>
        </w:tc>
      </w:tr>
      <w:tr w:rsidR="007842C4" w:rsidRPr="006B3695" w14:paraId="519316D5" w14:textId="77777777" w:rsidTr="007842C4">
        <w:tc>
          <w:tcPr>
            <w:tcW w:w="4672" w:type="dxa"/>
          </w:tcPr>
          <w:p w14:paraId="799ECB0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Данные тестирования</w:t>
            </w:r>
          </w:p>
        </w:tc>
        <w:tc>
          <w:tcPr>
            <w:tcW w:w="4673" w:type="dxa"/>
          </w:tcPr>
          <w:p w14:paraId="5BE093C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дразделений и сотрудники организации</w:t>
            </w:r>
          </w:p>
        </w:tc>
      </w:tr>
      <w:tr w:rsidR="007842C4" w:rsidRPr="006B3695" w14:paraId="11360A0E" w14:textId="77777777" w:rsidTr="007842C4">
        <w:tc>
          <w:tcPr>
            <w:tcW w:w="4672" w:type="dxa"/>
          </w:tcPr>
          <w:p w14:paraId="12DFD0C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2F59559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заполнены</w:t>
            </w:r>
          </w:p>
        </w:tc>
      </w:tr>
      <w:tr w:rsidR="007842C4" w:rsidRPr="006B3695" w14:paraId="423E1DEA" w14:textId="77777777" w:rsidTr="007842C4">
        <w:tc>
          <w:tcPr>
            <w:tcW w:w="4672" w:type="dxa"/>
          </w:tcPr>
          <w:p w14:paraId="612C806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03467D3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заполнены</w:t>
            </w:r>
          </w:p>
        </w:tc>
      </w:tr>
      <w:tr w:rsidR="007842C4" w:rsidRPr="006B3695" w14:paraId="7D14BC58" w14:textId="77777777" w:rsidTr="007842C4">
        <w:trPr>
          <w:trHeight w:val="154"/>
        </w:trPr>
        <w:tc>
          <w:tcPr>
            <w:tcW w:w="4672" w:type="dxa"/>
          </w:tcPr>
          <w:p w14:paraId="640E74A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199ED31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пуск приложения</w:t>
            </w:r>
          </w:p>
        </w:tc>
      </w:tr>
      <w:tr w:rsidR="007842C4" w:rsidRPr="006B3695" w14:paraId="019B76E6" w14:textId="77777777" w:rsidTr="007842C4">
        <w:tc>
          <w:tcPr>
            <w:tcW w:w="4672" w:type="dxa"/>
          </w:tcPr>
          <w:p w14:paraId="1F8A758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1DCAA15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  <w:tr w:rsidR="007842C4" w:rsidRPr="006B3695" w14:paraId="375DB145" w14:textId="77777777" w:rsidTr="007842C4">
        <w:tc>
          <w:tcPr>
            <w:tcW w:w="4672" w:type="dxa"/>
          </w:tcPr>
          <w:p w14:paraId="442CFA3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0C872330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32A360F6" w14:textId="77777777" w:rsidTr="007842C4">
        <w:tc>
          <w:tcPr>
            <w:tcW w:w="4672" w:type="dxa"/>
          </w:tcPr>
          <w:p w14:paraId="20666CD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14699C7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40CB82E7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472EB0AF" w14:textId="77777777" w:rsidTr="007842C4">
        <w:tc>
          <w:tcPr>
            <w:tcW w:w="4672" w:type="dxa"/>
          </w:tcPr>
          <w:p w14:paraId="5A69A0F9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21514E1F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Save_Employee_1</w:t>
            </w:r>
          </w:p>
        </w:tc>
      </w:tr>
      <w:tr w:rsidR="007842C4" w:rsidRPr="006B3695" w14:paraId="6A217290" w14:textId="77777777" w:rsidTr="007842C4">
        <w:tc>
          <w:tcPr>
            <w:tcW w:w="4672" w:type="dxa"/>
          </w:tcPr>
          <w:p w14:paraId="653D16F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73A7096C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4E350080" w14:textId="77777777" w:rsidTr="007842C4">
        <w:tc>
          <w:tcPr>
            <w:tcW w:w="4672" w:type="dxa"/>
          </w:tcPr>
          <w:p w14:paraId="2034E1B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27C5114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хранение изменённых данных сотрудника</w:t>
            </w:r>
          </w:p>
        </w:tc>
      </w:tr>
      <w:tr w:rsidR="007842C4" w:rsidRPr="006B3695" w14:paraId="01A82923" w14:textId="77777777" w:rsidTr="007842C4">
        <w:tc>
          <w:tcPr>
            <w:tcW w:w="4672" w:type="dxa"/>
          </w:tcPr>
          <w:p w14:paraId="6261065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F3C26C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корректности сохранённых данных сотрудника</w:t>
            </w:r>
          </w:p>
        </w:tc>
      </w:tr>
      <w:tr w:rsidR="007842C4" w:rsidRPr="006B3695" w14:paraId="4DCF80B8" w14:textId="77777777" w:rsidTr="007842C4">
        <w:tc>
          <w:tcPr>
            <w:tcW w:w="4672" w:type="dxa"/>
          </w:tcPr>
          <w:p w14:paraId="2B3EE7D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275067C4" w14:textId="77777777" w:rsidR="007842C4" w:rsidRPr="006B3695" w:rsidRDefault="007842C4" w:rsidP="00F954E0">
            <w:pPr>
              <w:pStyle w:val="a4"/>
              <w:numPr>
                <w:ilvl w:val="0"/>
                <w:numId w:val="13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Изменение данных сотрудника</w:t>
            </w:r>
          </w:p>
          <w:p w14:paraId="52A98E93" w14:textId="77777777" w:rsidR="007842C4" w:rsidRPr="006B3695" w:rsidRDefault="007842C4" w:rsidP="00F954E0">
            <w:pPr>
              <w:pStyle w:val="a4"/>
              <w:numPr>
                <w:ilvl w:val="0"/>
                <w:numId w:val="13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Сохранить</w:t>
            </w:r>
          </w:p>
        </w:tc>
      </w:tr>
      <w:tr w:rsidR="007842C4" w:rsidRPr="006B3695" w14:paraId="67210695" w14:textId="77777777" w:rsidTr="007842C4">
        <w:tc>
          <w:tcPr>
            <w:tcW w:w="4672" w:type="dxa"/>
          </w:tcPr>
          <w:p w14:paraId="2C89F6C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43CDD5C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мили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Рогов</w:t>
            </w:r>
          </w:p>
          <w:p w14:paraId="4A8F6C8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Им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Май</w:t>
            </w:r>
          </w:p>
          <w:p w14:paraId="7B42DE6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чество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Филатович</w:t>
            </w:r>
          </w:p>
          <w:p w14:paraId="4F5A8562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Мобильный телефон</w:t>
            </w:r>
            <w:r w:rsidRPr="006B3695">
              <w:rPr>
                <w:rFonts w:cs="Times New Roman"/>
                <w:szCs w:val="28"/>
                <w:lang w:val="en-US"/>
              </w:rPr>
              <w:t>:</w:t>
            </w:r>
          </w:p>
          <w:p w14:paraId="5EBBDF89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День рождения</w:t>
            </w:r>
            <w:r w:rsidRPr="006B3695">
              <w:rPr>
                <w:rFonts w:cs="Times New Roman"/>
                <w:szCs w:val="28"/>
                <w:lang w:val="en-US"/>
              </w:rPr>
              <w:t>: 06.04.1967</w:t>
            </w:r>
          </w:p>
          <w:p w14:paraId="687B69E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руктурное подразделение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Управление безопасностью</w:t>
            </w:r>
          </w:p>
          <w:p w14:paraId="619B9D2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олжность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Специалист</w:t>
            </w:r>
          </w:p>
          <w:p w14:paraId="29E91599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Руководитель</w:t>
            </w:r>
            <w:r w:rsidRPr="006B3695">
              <w:rPr>
                <w:rFonts w:cs="Times New Roman"/>
                <w:szCs w:val="28"/>
                <w:lang w:val="en-US"/>
              </w:rPr>
              <w:t>:</w:t>
            </w:r>
          </w:p>
          <w:p w14:paraId="6DEE510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Помощник:</w:t>
            </w:r>
          </w:p>
          <w:p w14:paraId="6AA7F14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абочий телефон: +7 (046) 142-05-62</w:t>
            </w:r>
          </w:p>
          <w:p w14:paraId="47DF37E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 xml:space="preserve">Электронная почта: </w:t>
            </w:r>
            <w:hyperlink r:id="rId39" w:history="1">
              <w:r w:rsidRPr="006B3695">
                <w:rPr>
                  <w:rStyle w:val="aa"/>
                  <w:rFonts w:cs="Times New Roman"/>
                  <w:color w:val="000000" w:themeColor="text1"/>
                  <w:szCs w:val="28"/>
                  <w:u w:val="none"/>
                </w:rPr>
                <w:t>рогов@гкдр.ру</w:t>
              </w:r>
            </w:hyperlink>
          </w:p>
          <w:p w14:paraId="5971A63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абинет: 489</w:t>
            </w:r>
          </w:p>
          <w:p w14:paraId="78015B85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Прочая информаци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</w:p>
        </w:tc>
      </w:tr>
      <w:tr w:rsidR="007842C4" w:rsidRPr="006B3695" w14:paraId="5F92FFE1" w14:textId="77777777" w:rsidTr="007842C4">
        <w:tc>
          <w:tcPr>
            <w:tcW w:w="4672" w:type="dxa"/>
          </w:tcPr>
          <w:p w14:paraId="7906795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Ожидаемый результат</w:t>
            </w:r>
          </w:p>
        </w:tc>
        <w:tc>
          <w:tcPr>
            <w:tcW w:w="4673" w:type="dxa"/>
          </w:tcPr>
          <w:p w14:paraId="0869D81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успешно сохранились</w:t>
            </w:r>
          </w:p>
        </w:tc>
      </w:tr>
      <w:tr w:rsidR="007842C4" w:rsidRPr="006B3695" w14:paraId="71884D53" w14:textId="77777777" w:rsidTr="007842C4">
        <w:tc>
          <w:tcPr>
            <w:tcW w:w="4672" w:type="dxa"/>
          </w:tcPr>
          <w:p w14:paraId="256F56A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3B5CC89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успешно сохранились</w:t>
            </w:r>
          </w:p>
        </w:tc>
      </w:tr>
      <w:tr w:rsidR="007842C4" w:rsidRPr="006B3695" w14:paraId="2E481C53" w14:textId="77777777" w:rsidTr="007842C4">
        <w:trPr>
          <w:trHeight w:val="154"/>
        </w:trPr>
        <w:tc>
          <w:tcPr>
            <w:tcW w:w="4672" w:type="dxa"/>
          </w:tcPr>
          <w:p w14:paraId="150B6EC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72A4907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а карточка сотрудника</w:t>
            </w:r>
          </w:p>
        </w:tc>
      </w:tr>
      <w:tr w:rsidR="007842C4" w:rsidRPr="006B3695" w14:paraId="3115CEAB" w14:textId="77777777" w:rsidTr="007842C4">
        <w:tc>
          <w:tcPr>
            <w:tcW w:w="4672" w:type="dxa"/>
          </w:tcPr>
          <w:p w14:paraId="1F735B0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2777918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сохранение</w:t>
            </w:r>
          </w:p>
        </w:tc>
      </w:tr>
      <w:tr w:rsidR="007842C4" w:rsidRPr="006B3695" w14:paraId="26BCA2D6" w14:textId="77777777" w:rsidTr="007842C4">
        <w:tc>
          <w:tcPr>
            <w:tcW w:w="4672" w:type="dxa"/>
          </w:tcPr>
          <w:p w14:paraId="2CA6309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7EA1F839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026DF5BC" w14:textId="77777777" w:rsidTr="007842C4">
        <w:tc>
          <w:tcPr>
            <w:tcW w:w="4672" w:type="dxa"/>
          </w:tcPr>
          <w:p w14:paraId="2DBFB69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2ECCD0A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4F78D6F5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31BBBD34" w14:textId="77777777" w:rsidTr="007842C4">
        <w:tc>
          <w:tcPr>
            <w:tcW w:w="4672" w:type="dxa"/>
          </w:tcPr>
          <w:p w14:paraId="69DB4E8B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1D611DA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Save_Employe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</w:t>
            </w:r>
            <w:r w:rsidRPr="006B3695">
              <w:rPr>
                <w:rFonts w:cs="Times New Roman"/>
                <w:szCs w:val="28"/>
              </w:rPr>
              <w:t>2</w:t>
            </w:r>
          </w:p>
        </w:tc>
      </w:tr>
      <w:tr w:rsidR="007842C4" w:rsidRPr="006B3695" w14:paraId="2B63CDA2" w14:textId="77777777" w:rsidTr="007842C4">
        <w:tc>
          <w:tcPr>
            <w:tcW w:w="4672" w:type="dxa"/>
          </w:tcPr>
          <w:p w14:paraId="0A56417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2A1965D1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3EEE6278" w14:textId="77777777" w:rsidTr="007842C4">
        <w:tc>
          <w:tcPr>
            <w:tcW w:w="4672" w:type="dxa"/>
          </w:tcPr>
          <w:p w14:paraId="2ED4770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27E608D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обавление нового сотрудника</w:t>
            </w:r>
          </w:p>
        </w:tc>
      </w:tr>
      <w:tr w:rsidR="007842C4" w:rsidRPr="006B3695" w14:paraId="4F67382F" w14:textId="77777777" w:rsidTr="007842C4">
        <w:tc>
          <w:tcPr>
            <w:tcW w:w="4672" w:type="dxa"/>
          </w:tcPr>
          <w:p w14:paraId="5A44762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0F767B5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корректности добавления нового сотрудника</w:t>
            </w:r>
          </w:p>
        </w:tc>
      </w:tr>
      <w:tr w:rsidR="007842C4" w:rsidRPr="006B3695" w14:paraId="41F35D97" w14:textId="77777777" w:rsidTr="007842C4">
        <w:tc>
          <w:tcPr>
            <w:tcW w:w="4672" w:type="dxa"/>
          </w:tcPr>
          <w:p w14:paraId="45E3530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3CF4A887" w14:textId="77777777" w:rsidR="007842C4" w:rsidRPr="006B3695" w:rsidRDefault="007842C4" w:rsidP="00F954E0">
            <w:pPr>
              <w:pStyle w:val="a4"/>
              <w:numPr>
                <w:ilvl w:val="0"/>
                <w:numId w:val="14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</w:t>
            </w:r>
            <w:r w:rsidRPr="006B3695">
              <w:rPr>
                <w:rFonts w:cs="Times New Roman"/>
                <w:szCs w:val="28"/>
                <w:lang w:val="en-US"/>
              </w:rPr>
              <w:t>+</w:t>
            </w:r>
            <w:r w:rsidRPr="006B3695">
              <w:rPr>
                <w:rFonts w:cs="Times New Roman"/>
                <w:szCs w:val="28"/>
              </w:rPr>
              <w:t>»</w:t>
            </w:r>
          </w:p>
          <w:p w14:paraId="10F22859" w14:textId="77777777" w:rsidR="007842C4" w:rsidRPr="006B3695" w:rsidRDefault="007842C4" w:rsidP="00F954E0">
            <w:pPr>
              <w:pStyle w:val="a4"/>
              <w:numPr>
                <w:ilvl w:val="0"/>
                <w:numId w:val="14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полнение данных о новом сотруднике</w:t>
            </w:r>
          </w:p>
          <w:p w14:paraId="3502A7FD" w14:textId="77777777" w:rsidR="007842C4" w:rsidRPr="006B3695" w:rsidRDefault="007842C4" w:rsidP="00F954E0">
            <w:pPr>
              <w:pStyle w:val="a4"/>
              <w:numPr>
                <w:ilvl w:val="0"/>
                <w:numId w:val="14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Сохранить»</w:t>
            </w:r>
          </w:p>
        </w:tc>
      </w:tr>
      <w:tr w:rsidR="007842C4" w:rsidRPr="006B3695" w14:paraId="410D0F34" w14:textId="77777777" w:rsidTr="007842C4">
        <w:tc>
          <w:tcPr>
            <w:tcW w:w="4672" w:type="dxa"/>
          </w:tcPr>
          <w:p w14:paraId="305A4B0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12FD88A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мили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Иванов</w:t>
            </w:r>
          </w:p>
          <w:p w14:paraId="2370A6E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Им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Иван</w:t>
            </w:r>
          </w:p>
          <w:p w14:paraId="33C051F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чество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Витальевич</w:t>
            </w:r>
          </w:p>
          <w:p w14:paraId="7414A32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Мобильный телефон</w:t>
            </w:r>
            <w:r w:rsidRPr="006B3695">
              <w:rPr>
                <w:rFonts w:cs="Times New Roman"/>
                <w:szCs w:val="28"/>
                <w:lang w:val="en-US"/>
              </w:rPr>
              <w:t>:</w:t>
            </w:r>
            <w:r w:rsidRPr="006B3695">
              <w:rPr>
                <w:rFonts w:cs="Times New Roman"/>
                <w:szCs w:val="28"/>
              </w:rPr>
              <w:t xml:space="preserve"> +7 (488) 888-78-78</w:t>
            </w:r>
          </w:p>
          <w:p w14:paraId="56C4F5A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ень рождения</w:t>
            </w:r>
            <w:r w:rsidRPr="006B3695">
              <w:rPr>
                <w:rFonts w:cs="Times New Roman"/>
                <w:szCs w:val="28"/>
                <w:lang w:val="en-US"/>
              </w:rPr>
              <w:t>: 06.04.196</w:t>
            </w:r>
            <w:r w:rsidRPr="006B3695">
              <w:rPr>
                <w:rFonts w:cs="Times New Roman"/>
                <w:szCs w:val="28"/>
              </w:rPr>
              <w:t>2</w:t>
            </w:r>
          </w:p>
          <w:p w14:paraId="5D0FD3C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руктурное подразделение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Управление безопасностью</w:t>
            </w:r>
          </w:p>
          <w:p w14:paraId="433BDB7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олжность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Курьер</w:t>
            </w:r>
          </w:p>
          <w:p w14:paraId="6A5F7F8E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Руководитель</w:t>
            </w:r>
            <w:r w:rsidRPr="006B3695">
              <w:rPr>
                <w:rFonts w:cs="Times New Roman"/>
                <w:szCs w:val="28"/>
                <w:lang w:val="en-US"/>
              </w:rPr>
              <w:t>:</w:t>
            </w:r>
          </w:p>
          <w:p w14:paraId="6CAD592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мощник:</w:t>
            </w:r>
          </w:p>
          <w:p w14:paraId="5143177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абочий телефон: +7 (046) 758-14-62</w:t>
            </w:r>
          </w:p>
          <w:p w14:paraId="15E7533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 xml:space="preserve">Электронная почта: </w:t>
            </w:r>
            <w:hyperlink r:id="rId40" w:history="1">
              <w:r w:rsidRPr="006B3695">
                <w:rPr>
                  <w:rStyle w:val="aa"/>
                  <w:rFonts w:cs="Times New Roman"/>
                  <w:color w:val="000000" w:themeColor="text1"/>
                  <w:szCs w:val="28"/>
                  <w:u w:val="none"/>
                </w:rPr>
                <w:t>иванов@гкдр.ру</w:t>
              </w:r>
            </w:hyperlink>
          </w:p>
          <w:p w14:paraId="667161C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абинет: 489</w:t>
            </w:r>
          </w:p>
          <w:p w14:paraId="26C079CA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Прочая информаци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</w:p>
        </w:tc>
      </w:tr>
      <w:tr w:rsidR="007842C4" w:rsidRPr="006B3695" w14:paraId="4D3D2B21" w14:textId="77777777" w:rsidTr="007842C4">
        <w:tc>
          <w:tcPr>
            <w:tcW w:w="4672" w:type="dxa"/>
          </w:tcPr>
          <w:p w14:paraId="2D0D090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Ожидаемый результат</w:t>
            </w:r>
          </w:p>
        </w:tc>
        <w:tc>
          <w:tcPr>
            <w:tcW w:w="4673" w:type="dxa"/>
          </w:tcPr>
          <w:p w14:paraId="6820CBF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успешно сохранились</w:t>
            </w:r>
          </w:p>
        </w:tc>
      </w:tr>
      <w:tr w:rsidR="007842C4" w:rsidRPr="006B3695" w14:paraId="5DB70776" w14:textId="77777777" w:rsidTr="007842C4">
        <w:tc>
          <w:tcPr>
            <w:tcW w:w="4672" w:type="dxa"/>
          </w:tcPr>
          <w:p w14:paraId="3EAC628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764C070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успешно сохранились</w:t>
            </w:r>
          </w:p>
        </w:tc>
      </w:tr>
      <w:tr w:rsidR="007842C4" w:rsidRPr="006B3695" w14:paraId="69BC5C6F" w14:textId="77777777" w:rsidTr="007842C4">
        <w:trPr>
          <w:trHeight w:val="154"/>
        </w:trPr>
        <w:tc>
          <w:tcPr>
            <w:tcW w:w="4672" w:type="dxa"/>
          </w:tcPr>
          <w:p w14:paraId="51A62B6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6EDB2F8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пуск приложения</w:t>
            </w:r>
          </w:p>
        </w:tc>
      </w:tr>
      <w:tr w:rsidR="007842C4" w:rsidRPr="006B3695" w14:paraId="111C1FE6" w14:textId="77777777" w:rsidTr="007842C4">
        <w:tc>
          <w:tcPr>
            <w:tcW w:w="4672" w:type="dxa"/>
          </w:tcPr>
          <w:p w14:paraId="7A33064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1284F0F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сохранение</w:t>
            </w:r>
          </w:p>
        </w:tc>
      </w:tr>
      <w:tr w:rsidR="007842C4" w:rsidRPr="006B3695" w14:paraId="081CCC5B" w14:textId="77777777" w:rsidTr="007842C4">
        <w:tc>
          <w:tcPr>
            <w:tcW w:w="4672" w:type="dxa"/>
          </w:tcPr>
          <w:p w14:paraId="7F0085E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521EF153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4DB961C5" w14:textId="77777777" w:rsidTr="007842C4">
        <w:tc>
          <w:tcPr>
            <w:tcW w:w="4672" w:type="dxa"/>
          </w:tcPr>
          <w:p w14:paraId="53D8724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1A623D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5BE88FAB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74F44728" w14:textId="77777777" w:rsidTr="007842C4">
        <w:tc>
          <w:tcPr>
            <w:tcW w:w="4672" w:type="dxa"/>
          </w:tcPr>
          <w:p w14:paraId="03DC6971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39C5D11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  <w:lang w:val="en-US"/>
              </w:rPr>
              <w:t>Add_event_1</w:t>
            </w:r>
          </w:p>
        </w:tc>
      </w:tr>
      <w:tr w:rsidR="007842C4" w:rsidRPr="006B3695" w14:paraId="0AE21405" w14:textId="77777777" w:rsidTr="007842C4">
        <w:tc>
          <w:tcPr>
            <w:tcW w:w="4672" w:type="dxa"/>
          </w:tcPr>
          <w:p w14:paraId="5A5AD2E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6958B344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10B38202" w14:textId="77777777" w:rsidTr="007842C4">
        <w:tc>
          <w:tcPr>
            <w:tcW w:w="4672" w:type="dxa"/>
          </w:tcPr>
          <w:p w14:paraId="1E26AEE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4D10986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обавление события обучение</w:t>
            </w:r>
          </w:p>
        </w:tc>
      </w:tr>
      <w:tr w:rsidR="007842C4" w:rsidRPr="006B3695" w14:paraId="290B73EB" w14:textId="77777777" w:rsidTr="007842C4">
        <w:tc>
          <w:tcPr>
            <w:tcW w:w="4672" w:type="dxa"/>
          </w:tcPr>
          <w:p w14:paraId="518F515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0230E69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корректности добавления события обучение</w:t>
            </w:r>
          </w:p>
        </w:tc>
      </w:tr>
      <w:tr w:rsidR="007842C4" w:rsidRPr="006B3695" w14:paraId="3A15E729" w14:textId="77777777" w:rsidTr="007842C4">
        <w:tc>
          <w:tcPr>
            <w:tcW w:w="4672" w:type="dxa"/>
          </w:tcPr>
          <w:p w14:paraId="376ACD4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1751CB2D" w14:textId="77777777" w:rsidR="007842C4" w:rsidRPr="006B3695" w:rsidRDefault="007842C4" w:rsidP="00F954E0">
            <w:pPr>
              <w:pStyle w:val="a4"/>
              <w:numPr>
                <w:ilvl w:val="0"/>
                <w:numId w:val="15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Добавить событие»</w:t>
            </w:r>
          </w:p>
          <w:p w14:paraId="37EC4189" w14:textId="77777777" w:rsidR="007842C4" w:rsidRPr="006B3695" w:rsidRDefault="007842C4" w:rsidP="00F954E0">
            <w:pPr>
              <w:pStyle w:val="a4"/>
              <w:numPr>
                <w:ilvl w:val="0"/>
                <w:numId w:val="15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Заполнение данных о событие</w:t>
            </w:r>
          </w:p>
          <w:p w14:paraId="7D9AE37B" w14:textId="77777777" w:rsidR="007842C4" w:rsidRPr="006B3695" w:rsidRDefault="007842C4" w:rsidP="00F954E0">
            <w:pPr>
              <w:pStyle w:val="a4"/>
              <w:numPr>
                <w:ilvl w:val="0"/>
                <w:numId w:val="15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Сохранить»</w:t>
            </w:r>
          </w:p>
        </w:tc>
      </w:tr>
      <w:tr w:rsidR="007842C4" w:rsidRPr="006B3695" w14:paraId="35794075" w14:textId="77777777" w:rsidTr="007842C4">
        <w:tc>
          <w:tcPr>
            <w:tcW w:w="4672" w:type="dxa"/>
          </w:tcPr>
          <w:p w14:paraId="7551E4E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Данные тестирования</w:t>
            </w:r>
          </w:p>
        </w:tc>
        <w:tc>
          <w:tcPr>
            <w:tcW w:w="4673" w:type="dxa"/>
          </w:tcPr>
          <w:p w14:paraId="61C8AB3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Тип событи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Обучение</w:t>
            </w:r>
          </w:p>
          <w:p w14:paraId="6A5E64A1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Дата начала</w:t>
            </w:r>
            <w:r w:rsidRPr="006B3695">
              <w:rPr>
                <w:rFonts w:cs="Times New Roman"/>
                <w:szCs w:val="28"/>
                <w:lang w:val="en-US"/>
              </w:rPr>
              <w:t>: 03.04.2025</w:t>
            </w:r>
          </w:p>
          <w:p w14:paraId="42475F09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Дата окончани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15</w:t>
            </w:r>
            <w:r w:rsidRPr="006B3695">
              <w:rPr>
                <w:rFonts w:cs="Times New Roman"/>
                <w:szCs w:val="28"/>
                <w:lang w:val="en-US"/>
              </w:rPr>
              <w:t xml:space="preserve">.05.2025 </w:t>
            </w:r>
          </w:p>
          <w:p w14:paraId="4715C15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Повышение квалификации сотрудника</w:t>
            </w:r>
          </w:p>
          <w:p w14:paraId="28A74E7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писание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Обучение в ДВФУ</w:t>
            </w:r>
          </w:p>
        </w:tc>
      </w:tr>
      <w:tr w:rsidR="007842C4" w:rsidRPr="006B3695" w14:paraId="6D2550E4" w14:textId="77777777" w:rsidTr="007842C4">
        <w:tc>
          <w:tcPr>
            <w:tcW w:w="4672" w:type="dxa"/>
          </w:tcPr>
          <w:p w14:paraId="07AAA89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391170E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е успешно добавилось</w:t>
            </w:r>
          </w:p>
        </w:tc>
      </w:tr>
      <w:tr w:rsidR="007842C4" w:rsidRPr="006B3695" w14:paraId="6E877193" w14:textId="77777777" w:rsidTr="007842C4">
        <w:tc>
          <w:tcPr>
            <w:tcW w:w="4672" w:type="dxa"/>
          </w:tcPr>
          <w:p w14:paraId="4B9D282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671A143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е успешно добавилось</w:t>
            </w:r>
          </w:p>
        </w:tc>
      </w:tr>
      <w:tr w:rsidR="007842C4" w:rsidRPr="006B3695" w14:paraId="3EAF563A" w14:textId="77777777" w:rsidTr="007842C4">
        <w:trPr>
          <w:trHeight w:val="154"/>
        </w:trPr>
        <w:tc>
          <w:tcPr>
            <w:tcW w:w="4672" w:type="dxa"/>
          </w:tcPr>
          <w:p w14:paraId="5D1D198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06A078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79C1F3B1" w14:textId="77777777" w:rsidTr="007842C4">
        <w:tc>
          <w:tcPr>
            <w:tcW w:w="4672" w:type="dxa"/>
          </w:tcPr>
          <w:p w14:paraId="678BD1E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7A0054C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сохранение</w:t>
            </w:r>
          </w:p>
        </w:tc>
      </w:tr>
      <w:tr w:rsidR="007842C4" w:rsidRPr="006B3695" w14:paraId="76E6B73E" w14:textId="77777777" w:rsidTr="007842C4">
        <w:tc>
          <w:tcPr>
            <w:tcW w:w="4672" w:type="dxa"/>
          </w:tcPr>
          <w:p w14:paraId="20AEC88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6C50E825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490F68D8" w14:textId="77777777" w:rsidTr="007842C4">
        <w:tc>
          <w:tcPr>
            <w:tcW w:w="4672" w:type="dxa"/>
          </w:tcPr>
          <w:p w14:paraId="0C10C3A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A2DC5E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6F360C98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447F1623" w14:textId="77777777" w:rsidTr="007842C4">
        <w:tc>
          <w:tcPr>
            <w:tcW w:w="4672" w:type="dxa"/>
          </w:tcPr>
          <w:p w14:paraId="078E132A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7081F41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Add_event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</w:t>
            </w:r>
            <w:r w:rsidRPr="006B3695">
              <w:rPr>
                <w:rFonts w:cs="Times New Roman"/>
                <w:szCs w:val="28"/>
              </w:rPr>
              <w:t>2</w:t>
            </w:r>
          </w:p>
        </w:tc>
      </w:tr>
      <w:tr w:rsidR="007842C4" w:rsidRPr="006B3695" w14:paraId="487DDBCF" w14:textId="77777777" w:rsidTr="007842C4">
        <w:tc>
          <w:tcPr>
            <w:tcW w:w="4672" w:type="dxa"/>
          </w:tcPr>
          <w:p w14:paraId="5A8124A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27677EF2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010B40E1" w14:textId="77777777" w:rsidTr="007842C4">
        <w:tc>
          <w:tcPr>
            <w:tcW w:w="4672" w:type="dxa"/>
          </w:tcPr>
          <w:p w14:paraId="1F66827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3AA9040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обавление события временное отсутствие</w:t>
            </w:r>
          </w:p>
        </w:tc>
      </w:tr>
      <w:tr w:rsidR="007842C4" w:rsidRPr="006B3695" w14:paraId="31D89139" w14:textId="77777777" w:rsidTr="007842C4">
        <w:tc>
          <w:tcPr>
            <w:tcW w:w="4672" w:type="dxa"/>
          </w:tcPr>
          <w:p w14:paraId="27C4B92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40FFD69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корректности добавления события временное отсутствие</w:t>
            </w:r>
          </w:p>
        </w:tc>
      </w:tr>
      <w:tr w:rsidR="007842C4" w:rsidRPr="006B3695" w14:paraId="2E6D5F84" w14:textId="77777777" w:rsidTr="007842C4">
        <w:tc>
          <w:tcPr>
            <w:tcW w:w="4672" w:type="dxa"/>
          </w:tcPr>
          <w:p w14:paraId="5C480D9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533DA062" w14:textId="77777777" w:rsidR="007842C4" w:rsidRPr="006B3695" w:rsidRDefault="007842C4" w:rsidP="00F954E0">
            <w:pPr>
              <w:pStyle w:val="a4"/>
              <w:numPr>
                <w:ilvl w:val="0"/>
                <w:numId w:val="16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Добавить событие»</w:t>
            </w:r>
          </w:p>
          <w:p w14:paraId="7E3EC396" w14:textId="77777777" w:rsidR="007842C4" w:rsidRPr="006B3695" w:rsidRDefault="007842C4" w:rsidP="00F954E0">
            <w:pPr>
              <w:pStyle w:val="a4"/>
              <w:numPr>
                <w:ilvl w:val="0"/>
                <w:numId w:val="16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полнение данных о событие</w:t>
            </w:r>
          </w:p>
          <w:p w14:paraId="48E25896" w14:textId="77777777" w:rsidR="007842C4" w:rsidRPr="006B3695" w:rsidRDefault="007842C4" w:rsidP="00F954E0">
            <w:pPr>
              <w:pStyle w:val="a4"/>
              <w:numPr>
                <w:ilvl w:val="0"/>
                <w:numId w:val="16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Сохранить»</w:t>
            </w:r>
          </w:p>
        </w:tc>
      </w:tr>
      <w:tr w:rsidR="007842C4" w:rsidRPr="006B3695" w14:paraId="3AA297C5" w14:textId="77777777" w:rsidTr="007842C4">
        <w:tc>
          <w:tcPr>
            <w:tcW w:w="4672" w:type="dxa"/>
          </w:tcPr>
          <w:p w14:paraId="34F6097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5DD5209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Тип событи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Временное отсутствие</w:t>
            </w:r>
          </w:p>
          <w:p w14:paraId="5451552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Дата начала: 03.04.2025</w:t>
            </w:r>
          </w:p>
          <w:p w14:paraId="4F3D318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 xml:space="preserve">Дата окончания: 15.05.2025 </w:t>
            </w:r>
          </w:p>
          <w:p w14:paraId="79A2F3B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: Опоздание на работу</w:t>
            </w:r>
          </w:p>
          <w:p w14:paraId="7B6DB41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писание: Опоздание на 5 часов</w:t>
            </w:r>
          </w:p>
        </w:tc>
      </w:tr>
      <w:tr w:rsidR="007842C4" w:rsidRPr="006B3695" w14:paraId="6150045D" w14:textId="77777777" w:rsidTr="007842C4">
        <w:tc>
          <w:tcPr>
            <w:tcW w:w="4672" w:type="dxa"/>
          </w:tcPr>
          <w:p w14:paraId="0AA52A1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Ожидаемый результат</w:t>
            </w:r>
          </w:p>
        </w:tc>
        <w:tc>
          <w:tcPr>
            <w:tcW w:w="4673" w:type="dxa"/>
          </w:tcPr>
          <w:p w14:paraId="7D4BD5A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е успешно добавилось</w:t>
            </w:r>
          </w:p>
        </w:tc>
      </w:tr>
      <w:tr w:rsidR="007842C4" w:rsidRPr="006B3695" w14:paraId="7118D792" w14:textId="77777777" w:rsidTr="007842C4">
        <w:tc>
          <w:tcPr>
            <w:tcW w:w="4672" w:type="dxa"/>
          </w:tcPr>
          <w:p w14:paraId="55C4538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67C44F0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е успешно добавилось</w:t>
            </w:r>
          </w:p>
        </w:tc>
      </w:tr>
      <w:tr w:rsidR="007842C4" w:rsidRPr="006B3695" w14:paraId="78AED2CF" w14:textId="77777777" w:rsidTr="007842C4">
        <w:trPr>
          <w:trHeight w:val="154"/>
        </w:trPr>
        <w:tc>
          <w:tcPr>
            <w:tcW w:w="4672" w:type="dxa"/>
          </w:tcPr>
          <w:p w14:paraId="6112EAE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2DCBA61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090D82E4" w14:textId="77777777" w:rsidTr="007842C4">
        <w:tc>
          <w:tcPr>
            <w:tcW w:w="4672" w:type="dxa"/>
          </w:tcPr>
          <w:p w14:paraId="65DA39F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7FEED92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сохранение</w:t>
            </w:r>
          </w:p>
        </w:tc>
      </w:tr>
      <w:tr w:rsidR="007842C4" w:rsidRPr="006B3695" w14:paraId="3E2B337D" w14:textId="77777777" w:rsidTr="007842C4">
        <w:tc>
          <w:tcPr>
            <w:tcW w:w="4672" w:type="dxa"/>
          </w:tcPr>
          <w:p w14:paraId="6663108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017D4776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58235B28" w14:textId="77777777" w:rsidTr="007842C4">
        <w:tc>
          <w:tcPr>
            <w:tcW w:w="4672" w:type="dxa"/>
          </w:tcPr>
          <w:p w14:paraId="1A63100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656B157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5F6D0112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5A9C6E01" w14:textId="77777777" w:rsidTr="007842C4">
        <w:tc>
          <w:tcPr>
            <w:tcW w:w="4672" w:type="dxa"/>
          </w:tcPr>
          <w:p w14:paraId="73CEECD2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646039F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Add_event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</w:t>
            </w:r>
            <w:r w:rsidRPr="006B3695">
              <w:rPr>
                <w:rFonts w:cs="Times New Roman"/>
                <w:szCs w:val="28"/>
              </w:rPr>
              <w:t>3</w:t>
            </w:r>
          </w:p>
        </w:tc>
      </w:tr>
      <w:tr w:rsidR="007842C4" w:rsidRPr="006B3695" w14:paraId="4A9B4580" w14:textId="77777777" w:rsidTr="007842C4">
        <w:tc>
          <w:tcPr>
            <w:tcW w:w="4672" w:type="dxa"/>
          </w:tcPr>
          <w:p w14:paraId="3E34FBD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11AD90DE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1A7FAD22" w14:textId="77777777" w:rsidTr="007842C4">
        <w:tc>
          <w:tcPr>
            <w:tcW w:w="4672" w:type="dxa"/>
          </w:tcPr>
          <w:p w14:paraId="41C629D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6A3F53D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обавление события отпуск</w:t>
            </w:r>
          </w:p>
        </w:tc>
      </w:tr>
      <w:tr w:rsidR="007842C4" w:rsidRPr="006B3695" w14:paraId="4460CDF7" w14:textId="77777777" w:rsidTr="007842C4">
        <w:tc>
          <w:tcPr>
            <w:tcW w:w="4672" w:type="dxa"/>
          </w:tcPr>
          <w:p w14:paraId="2F219EE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7DA14E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корректности добавления события отпуск</w:t>
            </w:r>
          </w:p>
        </w:tc>
      </w:tr>
      <w:tr w:rsidR="007842C4" w:rsidRPr="006B3695" w14:paraId="4DBCA1BE" w14:textId="77777777" w:rsidTr="007842C4">
        <w:tc>
          <w:tcPr>
            <w:tcW w:w="4672" w:type="dxa"/>
          </w:tcPr>
          <w:p w14:paraId="50CA53B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7CFAB59F" w14:textId="77777777" w:rsidR="007842C4" w:rsidRPr="006B3695" w:rsidRDefault="007842C4" w:rsidP="00F954E0">
            <w:pPr>
              <w:pStyle w:val="a4"/>
              <w:numPr>
                <w:ilvl w:val="0"/>
                <w:numId w:val="17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Добавить событие»</w:t>
            </w:r>
          </w:p>
          <w:p w14:paraId="391697AA" w14:textId="77777777" w:rsidR="007842C4" w:rsidRPr="006B3695" w:rsidRDefault="007842C4" w:rsidP="00F954E0">
            <w:pPr>
              <w:pStyle w:val="a4"/>
              <w:numPr>
                <w:ilvl w:val="0"/>
                <w:numId w:val="17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полнение данных о событие</w:t>
            </w:r>
          </w:p>
          <w:p w14:paraId="32C514D3" w14:textId="77777777" w:rsidR="007842C4" w:rsidRPr="006B3695" w:rsidRDefault="007842C4" w:rsidP="00F954E0">
            <w:pPr>
              <w:pStyle w:val="a4"/>
              <w:numPr>
                <w:ilvl w:val="0"/>
                <w:numId w:val="17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Сохранить»</w:t>
            </w:r>
          </w:p>
        </w:tc>
      </w:tr>
      <w:tr w:rsidR="007842C4" w:rsidRPr="006B3695" w14:paraId="154733FA" w14:textId="77777777" w:rsidTr="007842C4">
        <w:tc>
          <w:tcPr>
            <w:tcW w:w="4672" w:type="dxa"/>
          </w:tcPr>
          <w:p w14:paraId="5895CD9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05FDE6D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Тип события</w:t>
            </w:r>
            <w:r w:rsidRPr="006B3695">
              <w:rPr>
                <w:rFonts w:cs="Times New Roman"/>
                <w:szCs w:val="28"/>
                <w:lang w:val="en-US"/>
              </w:rPr>
              <w:t xml:space="preserve">: </w:t>
            </w:r>
            <w:r w:rsidRPr="006B3695">
              <w:rPr>
                <w:rFonts w:cs="Times New Roman"/>
                <w:szCs w:val="28"/>
              </w:rPr>
              <w:t>Отпуск</w:t>
            </w:r>
          </w:p>
          <w:p w14:paraId="788D81A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та начала: 03.04.2025</w:t>
            </w:r>
          </w:p>
          <w:p w14:paraId="67B48CD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 xml:space="preserve">Дата окончания: 15.05.2025 </w:t>
            </w:r>
          </w:p>
          <w:p w14:paraId="148BB03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: Поездка в Сочи</w:t>
            </w:r>
          </w:p>
          <w:p w14:paraId="4DF3992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писание: Отпуск с семьей в Сочи</w:t>
            </w:r>
          </w:p>
        </w:tc>
      </w:tr>
      <w:tr w:rsidR="007842C4" w:rsidRPr="006B3695" w14:paraId="48F99B23" w14:textId="77777777" w:rsidTr="007842C4">
        <w:tc>
          <w:tcPr>
            <w:tcW w:w="4672" w:type="dxa"/>
          </w:tcPr>
          <w:p w14:paraId="67A1CA3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44D8B73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е успешно добавилось</w:t>
            </w:r>
          </w:p>
        </w:tc>
      </w:tr>
      <w:tr w:rsidR="007842C4" w:rsidRPr="006B3695" w14:paraId="06EDF036" w14:textId="77777777" w:rsidTr="007842C4">
        <w:tc>
          <w:tcPr>
            <w:tcW w:w="4672" w:type="dxa"/>
          </w:tcPr>
          <w:p w14:paraId="2AC1659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5863C79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е успешно добавилось</w:t>
            </w:r>
          </w:p>
        </w:tc>
      </w:tr>
      <w:tr w:rsidR="007842C4" w:rsidRPr="006B3695" w14:paraId="10964FFA" w14:textId="77777777" w:rsidTr="007842C4">
        <w:trPr>
          <w:trHeight w:val="154"/>
        </w:trPr>
        <w:tc>
          <w:tcPr>
            <w:tcW w:w="4672" w:type="dxa"/>
          </w:tcPr>
          <w:p w14:paraId="71250C1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Предпосылки</w:t>
            </w:r>
          </w:p>
        </w:tc>
        <w:tc>
          <w:tcPr>
            <w:tcW w:w="4673" w:type="dxa"/>
          </w:tcPr>
          <w:p w14:paraId="354E1C0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3D47AE43" w14:textId="77777777" w:rsidTr="007842C4">
        <w:tc>
          <w:tcPr>
            <w:tcW w:w="4672" w:type="dxa"/>
          </w:tcPr>
          <w:p w14:paraId="7186E0F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5E7157F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сохранение</w:t>
            </w:r>
          </w:p>
        </w:tc>
      </w:tr>
      <w:tr w:rsidR="007842C4" w:rsidRPr="006B3695" w14:paraId="1641C2FD" w14:textId="77777777" w:rsidTr="007842C4">
        <w:tc>
          <w:tcPr>
            <w:tcW w:w="4672" w:type="dxa"/>
          </w:tcPr>
          <w:p w14:paraId="01F527E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350830B8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254DC9FB" w14:textId="77777777" w:rsidTr="007842C4">
        <w:tc>
          <w:tcPr>
            <w:tcW w:w="4672" w:type="dxa"/>
          </w:tcPr>
          <w:p w14:paraId="73E21A9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44239D1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344A6120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6D73DEEC" w14:textId="77777777" w:rsidTr="007842C4">
        <w:tc>
          <w:tcPr>
            <w:tcW w:w="4672" w:type="dxa"/>
          </w:tcPr>
          <w:p w14:paraId="247CD248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639BDCD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  <w:lang w:val="en-US"/>
              </w:rPr>
              <w:t>Show_Events_1</w:t>
            </w:r>
          </w:p>
        </w:tc>
      </w:tr>
      <w:tr w:rsidR="007842C4" w:rsidRPr="006B3695" w14:paraId="68E28D61" w14:textId="77777777" w:rsidTr="007842C4">
        <w:tc>
          <w:tcPr>
            <w:tcW w:w="4672" w:type="dxa"/>
          </w:tcPr>
          <w:p w14:paraId="113BF42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44115B26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55A6B4EF" w14:textId="77777777" w:rsidTr="007842C4">
        <w:tc>
          <w:tcPr>
            <w:tcW w:w="4672" w:type="dxa"/>
          </w:tcPr>
          <w:p w14:paraId="5656B48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575792C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Загрузка событий</w:t>
            </w:r>
          </w:p>
        </w:tc>
      </w:tr>
      <w:tr w:rsidR="007842C4" w:rsidRPr="006B3695" w14:paraId="41FA5718" w14:textId="77777777" w:rsidTr="007842C4">
        <w:tc>
          <w:tcPr>
            <w:tcW w:w="4672" w:type="dxa"/>
          </w:tcPr>
          <w:p w14:paraId="77780A1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328095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ая загрузка событий сотрудника в списки</w:t>
            </w:r>
          </w:p>
        </w:tc>
      </w:tr>
      <w:tr w:rsidR="007842C4" w:rsidRPr="006B3695" w14:paraId="06C0BF4D" w14:textId="77777777" w:rsidTr="007842C4">
        <w:tc>
          <w:tcPr>
            <w:tcW w:w="4672" w:type="dxa"/>
          </w:tcPr>
          <w:p w14:paraId="3BEC186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6B71C5D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  <w:tr w:rsidR="007842C4" w:rsidRPr="006B3695" w14:paraId="15843F9C" w14:textId="77777777" w:rsidTr="007842C4">
        <w:tc>
          <w:tcPr>
            <w:tcW w:w="4672" w:type="dxa"/>
          </w:tcPr>
          <w:p w14:paraId="2B77A4F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27FFA5B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и его события</w:t>
            </w:r>
          </w:p>
        </w:tc>
      </w:tr>
      <w:tr w:rsidR="007842C4" w:rsidRPr="006B3695" w14:paraId="2E11A1DB" w14:textId="77777777" w:rsidTr="007842C4">
        <w:tc>
          <w:tcPr>
            <w:tcW w:w="4672" w:type="dxa"/>
          </w:tcPr>
          <w:p w14:paraId="0D89020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5C1F0BB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ое отображение событий</w:t>
            </w:r>
          </w:p>
        </w:tc>
      </w:tr>
      <w:tr w:rsidR="007842C4" w:rsidRPr="006B3695" w14:paraId="1E68909F" w14:textId="77777777" w:rsidTr="007842C4">
        <w:tc>
          <w:tcPr>
            <w:tcW w:w="4672" w:type="dxa"/>
          </w:tcPr>
          <w:p w14:paraId="757B2CB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11705B3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ое отображение событий</w:t>
            </w:r>
          </w:p>
        </w:tc>
      </w:tr>
      <w:tr w:rsidR="007842C4" w:rsidRPr="006B3695" w14:paraId="548A6C02" w14:textId="77777777" w:rsidTr="007842C4">
        <w:trPr>
          <w:trHeight w:val="154"/>
        </w:trPr>
        <w:tc>
          <w:tcPr>
            <w:tcW w:w="4672" w:type="dxa"/>
          </w:tcPr>
          <w:p w14:paraId="2C80E15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67521F5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25174CD9" w14:textId="77777777" w:rsidTr="007842C4">
        <w:tc>
          <w:tcPr>
            <w:tcW w:w="4672" w:type="dxa"/>
          </w:tcPr>
          <w:p w14:paraId="5D5E632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090F255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  <w:tr w:rsidR="007842C4" w:rsidRPr="006B3695" w14:paraId="30DFC87F" w14:textId="77777777" w:rsidTr="007842C4">
        <w:tc>
          <w:tcPr>
            <w:tcW w:w="4672" w:type="dxa"/>
          </w:tcPr>
          <w:p w14:paraId="09EBF20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3BB1D907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5FE147FF" w14:textId="77777777" w:rsidTr="007842C4">
        <w:tc>
          <w:tcPr>
            <w:tcW w:w="4672" w:type="dxa"/>
          </w:tcPr>
          <w:p w14:paraId="141B79A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D1669A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6093F15A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1D215031" w14:textId="77777777" w:rsidTr="007842C4">
        <w:tc>
          <w:tcPr>
            <w:tcW w:w="4672" w:type="dxa"/>
          </w:tcPr>
          <w:p w14:paraId="269F033B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3D4BB9BD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Filtering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Event_1</w:t>
            </w:r>
          </w:p>
        </w:tc>
      </w:tr>
      <w:tr w:rsidR="007842C4" w:rsidRPr="006B3695" w14:paraId="5EA3C442" w14:textId="77777777" w:rsidTr="007842C4">
        <w:tc>
          <w:tcPr>
            <w:tcW w:w="4672" w:type="dxa"/>
          </w:tcPr>
          <w:p w14:paraId="220E3B0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16FC0DA2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3B142A11" w14:textId="77777777" w:rsidTr="007842C4">
        <w:tc>
          <w:tcPr>
            <w:tcW w:w="4672" w:type="dxa"/>
          </w:tcPr>
          <w:p w14:paraId="4BAD11F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4996D91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ильтрация событий на прошедшие</w:t>
            </w:r>
          </w:p>
        </w:tc>
      </w:tr>
      <w:tr w:rsidR="007842C4" w:rsidRPr="006B3695" w14:paraId="2E796E5B" w14:textId="77777777" w:rsidTr="007842C4">
        <w:tc>
          <w:tcPr>
            <w:tcW w:w="4672" w:type="dxa"/>
          </w:tcPr>
          <w:p w14:paraId="0F9EA3A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3F9BAA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ая фильтрация событий по прошедшим</w:t>
            </w:r>
          </w:p>
        </w:tc>
      </w:tr>
      <w:tr w:rsidR="007842C4" w:rsidRPr="006B3695" w14:paraId="262D4823" w14:textId="77777777" w:rsidTr="007842C4">
        <w:tc>
          <w:tcPr>
            <w:tcW w:w="4672" w:type="dxa"/>
          </w:tcPr>
          <w:p w14:paraId="038B77E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18844A90" w14:textId="77777777" w:rsidR="007842C4" w:rsidRPr="006B3695" w:rsidRDefault="007842C4" w:rsidP="00F954E0">
            <w:pPr>
              <w:pStyle w:val="a4"/>
              <w:numPr>
                <w:ilvl w:val="0"/>
                <w:numId w:val="18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Прошедшее»</w:t>
            </w:r>
          </w:p>
        </w:tc>
      </w:tr>
      <w:tr w:rsidR="007842C4" w:rsidRPr="006B3695" w14:paraId="7EEDBEAA" w14:textId="77777777" w:rsidTr="007842C4">
        <w:tc>
          <w:tcPr>
            <w:tcW w:w="4672" w:type="dxa"/>
          </w:tcPr>
          <w:p w14:paraId="323527A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3C40043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и его события</w:t>
            </w:r>
          </w:p>
        </w:tc>
      </w:tr>
      <w:tr w:rsidR="007842C4" w:rsidRPr="006B3695" w14:paraId="7DF63B87" w14:textId="77777777" w:rsidTr="007842C4">
        <w:tc>
          <w:tcPr>
            <w:tcW w:w="4672" w:type="dxa"/>
          </w:tcPr>
          <w:p w14:paraId="01B86B0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Ожидаемый результат</w:t>
            </w:r>
          </w:p>
        </w:tc>
        <w:tc>
          <w:tcPr>
            <w:tcW w:w="4673" w:type="dxa"/>
          </w:tcPr>
          <w:p w14:paraId="1AEFD62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ображение событий, которые прошли</w:t>
            </w:r>
          </w:p>
        </w:tc>
      </w:tr>
      <w:tr w:rsidR="007842C4" w:rsidRPr="006B3695" w14:paraId="39552549" w14:textId="77777777" w:rsidTr="007842C4">
        <w:tc>
          <w:tcPr>
            <w:tcW w:w="4672" w:type="dxa"/>
          </w:tcPr>
          <w:p w14:paraId="6A5699D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175880E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ображение событий, которые прошли</w:t>
            </w:r>
          </w:p>
        </w:tc>
      </w:tr>
      <w:tr w:rsidR="007842C4" w:rsidRPr="006B3695" w14:paraId="3AF498D2" w14:textId="77777777" w:rsidTr="007842C4">
        <w:trPr>
          <w:trHeight w:val="154"/>
        </w:trPr>
        <w:tc>
          <w:tcPr>
            <w:tcW w:w="4672" w:type="dxa"/>
          </w:tcPr>
          <w:p w14:paraId="12842A6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735C675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55E5D236" w14:textId="77777777" w:rsidTr="007842C4">
        <w:tc>
          <w:tcPr>
            <w:tcW w:w="4672" w:type="dxa"/>
          </w:tcPr>
          <w:p w14:paraId="549776A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51AF874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  <w:tr w:rsidR="007842C4" w:rsidRPr="006B3695" w14:paraId="32A91DF5" w14:textId="77777777" w:rsidTr="007842C4">
        <w:tc>
          <w:tcPr>
            <w:tcW w:w="4672" w:type="dxa"/>
          </w:tcPr>
          <w:p w14:paraId="6CBE418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59E49EB3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475067F2" w14:textId="77777777" w:rsidTr="007842C4">
        <w:tc>
          <w:tcPr>
            <w:tcW w:w="4672" w:type="dxa"/>
          </w:tcPr>
          <w:p w14:paraId="1CEF0D2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19D97B0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72B08A8C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10B6F40E" w14:textId="77777777" w:rsidTr="007842C4">
        <w:tc>
          <w:tcPr>
            <w:tcW w:w="4672" w:type="dxa"/>
          </w:tcPr>
          <w:p w14:paraId="79C022AE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AFF56E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Filtering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Event_</w:t>
            </w:r>
            <w:r w:rsidRPr="006B3695">
              <w:rPr>
                <w:rFonts w:cs="Times New Roman"/>
                <w:szCs w:val="28"/>
              </w:rPr>
              <w:t>2</w:t>
            </w:r>
          </w:p>
        </w:tc>
      </w:tr>
      <w:tr w:rsidR="007842C4" w:rsidRPr="006B3695" w14:paraId="40F235BE" w14:textId="77777777" w:rsidTr="007842C4">
        <w:tc>
          <w:tcPr>
            <w:tcW w:w="4672" w:type="dxa"/>
          </w:tcPr>
          <w:p w14:paraId="55BD7FC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61DB9BBB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575DF853" w14:textId="77777777" w:rsidTr="007842C4">
        <w:tc>
          <w:tcPr>
            <w:tcW w:w="4672" w:type="dxa"/>
          </w:tcPr>
          <w:p w14:paraId="2704879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73D1EC2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ильтрация событий на текущие</w:t>
            </w:r>
          </w:p>
        </w:tc>
      </w:tr>
      <w:tr w:rsidR="007842C4" w:rsidRPr="006B3695" w14:paraId="0328B1D7" w14:textId="77777777" w:rsidTr="007842C4">
        <w:tc>
          <w:tcPr>
            <w:tcW w:w="4672" w:type="dxa"/>
          </w:tcPr>
          <w:p w14:paraId="4B0C65B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5A7D87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ая фильтрация событий по текущим</w:t>
            </w:r>
          </w:p>
        </w:tc>
      </w:tr>
      <w:tr w:rsidR="007842C4" w:rsidRPr="006B3695" w14:paraId="2C665D7B" w14:textId="77777777" w:rsidTr="007842C4">
        <w:tc>
          <w:tcPr>
            <w:tcW w:w="4672" w:type="dxa"/>
          </w:tcPr>
          <w:p w14:paraId="4B3B3FB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3B079185" w14:textId="77777777" w:rsidR="007842C4" w:rsidRPr="006B3695" w:rsidRDefault="007842C4" w:rsidP="00F954E0">
            <w:pPr>
              <w:pStyle w:val="a4"/>
              <w:numPr>
                <w:ilvl w:val="0"/>
                <w:numId w:val="19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Текущее»</w:t>
            </w:r>
          </w:p>
        </w:tc>
      </w:tr>
      <w:tr w:rsidR="007842C4" w:rsidRPr="006B3695" w14:paraId="1D79C562" w14:textId="77777777" w:rsidTr="007842C4">
        <w:tc>
          <w:tcPr>
            <w:tcW w:w="4672" w:type="dxa"/>
          </w:tcPr>
          <w:p w14:paraId="6E1CFA1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68B25BD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и его события</w:t>
            </w:r>
          </w:p>
        </w:tc>
      </w:tr>
      <w:tr w:rsidR="007842C4" w:rsidRPr="006B3695" w14:paraId="147C188D" w14:textId="77777777" w:rsidTr="007842C4">
        <w:tc>
          <w:tcPr>
            <w:tcW w:w="4672" w:type="dxa"/>
          </w:tcPr>
          <w:p w14:paraId="6396139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0F7B9E7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ображение актуальных событий</w:t>
            </w:r>
          </w:p>
        </w:tc>
      </w:tr>
      <w:tr w:rsidR="007842C4" w:rsidRPr="006B3695" w14:paraId="3831A322" w14:textId="77777777" w:rsidTr="007842C4">
        <w:tc>
          <w:tcPr>
            <w:tcW w:w="4672" w:type="dxa"/>
          </w:tcPr>
          <w:p w14:paraId="77C6855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15F6CD6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ображение актуальных событий</w:t>
            </w:r>
          </w:p>
        </w:tc>
      </w:tr>
      <w:tr w:rsidR="007842C4" w:rsidRPr="006B3695" w14:paraId="6D040DE3" w14:textId="77777777" w:rsidTr="007842C4">
        <w:trPr>
          <w:trHeight w:val="154"/>
        </w:trPr>
        <w:tc>
          <w:tcPr>
            <w:tcW w:w="4672" w:type="dxa"/>
          </w:tcPr>
          <w:p w14:paraId="634C1F3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7A56BFA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0C4E30AF" w14:textId="77777777" w:rsidTr="007842C4">
        <w:tc>
          <w:tcPr>
            <w:tcW w:w="4672" w:type="dxa"/>
          </w:tcPr>
          <w:p w14:paraId="4F95A69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3B24C2B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  <w:tr w:rsidR="007842C4" w:rsidRPr="006B3695" w14:paraId="43187880" w14:textId="77777777" w:rsidTr="007842C4">
        <w:tc>
          <w:tcPr>
            <w:tcW w:w="4672" w:type="dxa"/>
          </w:tcPr>
          <w:p w14:paraId="2EAE736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758D26DA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6243F20C" w14:textId="77777777" w:rsidTr="007842C4">
        <w:tc>
          <w:tcPr>
            <w:tcW w:w="4672" w:type="dxa"/>
          </w:tcPr>
          <w:p w14:paraId="1CD3915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7B7C152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63A9ACD2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6B0D9220" w14:textId="77777777" w:rsidTr="007842C4">
        <w:tc>
          <w:tcPr>
            <w:tcW w:w="4672" w:type="dxa"/>
          </w:tcPr>
          <w:p w14:paraId="7F57D4CB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678B6E2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Filtering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Event_</w:t>
            </w:r>
            <w:r w:rsidRPr="006B3695">
              <w:rPr>
                <w:rFonts w:cs="Times New Roman"/>
                <w:szCs w:val="28"/>
              </w:rPr>
              <w:t>3</w:t>
            </w:r>
          </w:p>
        </w:tc>
      </w:tr>
      <w:tr w:rsidR="007842C4" w:rsidRPr="006B3695" w14:paraId="6753582C" w14:textId="77777777" w:rsidTr="007842C4">
        <w:tc>
          <w:tcPr>
            <w:tcW w:w="4672" w:type="dxa"/>
          </w:tcPr>
          <w:p w14:paraId="02ABCC2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13C42886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01BB8E84" w14:textId="77777777" w:rsidTr="007842C4">
        <w:tc>
          <w:tcPr>
            <w:tcW w:w="4672" w:type="dxa"/>
          </w:tcPr>
          <w:p w14:paraId="036A895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2924BEE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ильтрация событий на будущее</w:t>
            </w:r>
          </w:p>
        </w:tc>
      </w:tr>
      <w:tr w:rsidR="007842C4" w:rsidRPr="006B3695" w14:paraId="3D2CFFF6" w14:textId="77777777" w:rsidTr="007842C4">
        <w:tc>
          <w:tcPr>
            <w:tcW w:w="4672" w:type="dxa"/>
          </w:tcPr>
          <w:p w14:paraId="13570A1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0D2AC75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рректная фильтрация событий по будущим</w:t>
            </w:r>
          </w:p>
        </w:tc>
      </w:tr>
      <w:tr w:rsidR="007842C4" w:rsidRPr="006B3695" w14:paraId="39E67143" w14:textId="77777777" w:rsidTr="007842C4">
        <w:tc>
          <w:tcPr>
            <w:tcW w:w="4672" w:type="dxa"/>
          </w:tcPr>
          <w:p w14:paraId="0264472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Шаги тестирования</w:t>
            </w:r>
          </w:p>
        </w:tc>
        <w:tc>
          <w:tcPr>
            <w:tcW w:w="4673" w:type="dxa"/>
          </w:tcPr>
          <w:p w14:paraId="5C0B55C6" w14:textId="77777777" w:rsidR="007842C4" w:rsidRPr="006B3695" w:rsidRDefault="007842C4" w:rsidP="00F954E0">
            <w:pPr>
              <w:pStyle w:val="a4"/>
              <w:numPr>
                <w:ilvl w:val="0"/>
                <w:numId w:val="20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ие на кнопку «Будущее»</w:t>
            </w:r>
          </w:p>
        </w:tc>
      </w:tr>
      <w:tr w:rsidR="007842C4" w:rsidRPr="006B3695" w14:paraId="7482FE44" w14:textId="77777777" w:rsidTr="007842C4">
        <w:tc>
          <w:tcPr>
            <w:tcW w:w="4672" w:type="dxa"/>
          </w:tcPr>
          <w:p w14:paraId="5893EA2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3D8A0F8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и его события</w:t>
            </w:r>
          </w:p>
        </w:tc>
      </w:tr>
      <w:tr w:rsidR="007842C4" w:rsidRPr="006B3695" w14:paraId="092D3321" w14:textId="77777777" w:rsidTr="007842C4">
        <w:tc>
          <w:tcPr>
            <w:tcW w:w="4672" w:type="dxa"/>
          </w:tcPr>
          <w:p w14:paraId="60616E7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14D6A2B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ображение будущих событий</w:t>
            </w:r>
          </w:p>
        </w:tc>
      </w:tr>
      <w:tr w:rsidR="007842C4" w:rsidRPr="006B3695" w14:paraId="7CB79018" w14:textId="77777777" w:rsidTr="007842C4">
        <w:tc>
          <w:tcPr>
            <w:tcW w:w="4672" w:type="dxa"/>
          </w:tcPr>
          <w:p w14:paraId="260F3B0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315749D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ображение будущих событий</w:t>
            </w:r>
          </w:p>
        </w:tc>
      </w:tr>
      <w:tr w:rsidR="007842C4" w:rsidRPr="006B3695" w14:paraId="0B75F6C4" w14:textId="77777777" w:rsidTr="007842C4">
        <w:trPr>
          <w:trHeight w:val="154"/>
        </w:trPr>
        <w:tc>
          <w:tcPr>
            <w:tcW w:w="4672" w:type="dxa"/>
          </w:tcPr>
          <w:p w14:paraId="291FD94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45DEB29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0D20F6C9" w14:textId="77777777" w:rsidTr="007842C4">
        <w:tc>
          <w:tcPr>
            <w:tcW w:w="4672" w:type="dxa"/>
          </w:tcPr>
          <w:p w14:paraId="4788819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5AE137A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  <w:tr w:rsidR="007842C4" w:rsidRPr="006B3695" w14:paraId="77F71EF1" w14:textId="77777777" w:rsidTr="007842C4">
        <w:tc>
          <w:tcPr>
            <w:tcW w:w="4672" w:type="dxa"/>
          </w:tcPr>
          <w:p w14:paraId="44A82CD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02CC7026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4DDFC876" w14:textId="77777777" w:rsidTr="007842C4">
        <w:tc>
          <w:tcPr>
            <w:tcW w:w="4672" w:type="dxa"/>
          </w:tcPr>
          <w:p w14:paraId="5E6B0C2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4BBDDD4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1D1A2984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424E83AB" w14:textId="77777777" w:rsidTr="007842C4">
        <w:tc>
          <w:tcPr>
            <w:tcW w:w="4672" w:type="dxa"/>
          </w:tcPr>
          <w:p w14:paraId="0FB76DD8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0AFDB67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  <w:lang w:val="en-US"/>
              </w:rPr>
              <w:t>Remove_Event_1</w:t>
            </w:r>
          </w:p>
        </w:tc>
      </w:tr>
      <w:tr w:rsidR="007842C4" w:rsidRPr="006B3695" w14:paraId="2D35CB18" w14:textId="77777777" w:rsidTr="007842C4">
        <w:tc>
          <w:tcPr>
            <w:tcW w:w="4672" w:type="dxa"/>
          </w:tcPr>
          <w:p w14:paraId="591E220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740CE18D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5934514E" w14:textId="77777777" w:rsidTr="007842C4">
        <w:tc>
          <w:tcPr>
            <w:tcW w:w="4672" w:type="dxa"/>
          </w:tcPr>
          <w:p w14:paraId="03BD2EB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0BB5D18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Удаление события обучение</w:t>
            </w:r>
          </w:p>
        </w:tc>
      </w:tr>
      <w:tr w:rsidR="007842C4" w:rsidRPr="006B3695" w14:paraId="02EBEBF3" w14:textId="77777777" w:rsidTr="007842C4">
        <w:tc>
          <w:tcPr>
            <w:tcW w:w="4672" w:type="dxa"/>
          </w:tcPr>
          <w:p w14:paraId="472003B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23A556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удаления события обучение</w:t>
            </w:r>
          </w:p>
        </w:tc>
      </w:tr>
      <w:tr w:rsidR="007842C4" w:rsidRPr="006B3695" w14:paraId="2B238DBC" w14:textId="77777777" w:rsidTr="007842C4">
        <w:tc>
          <w:tcPr>
            <w:tcW w:w="4672" w:type="dxa"/>
          </w:tcPr>
          <w:p w14:paraId="2FC7895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14ECB410" w14:textId="77777777" w:rsidR="007842C4" w:rsidRPr="006B3695" w:rsidRDefault="007842C4" w:rsidP="00F954E0">
            <w:pPr>
              <w:pStyle w:val="a4"/>
              <w:numPr>
                <w:ilvl w:val="0"/>
                <w:numId w:val="21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Выбрать удаляемое событие</w:t>
            </w:r>
          </w:p>
          <w:p w14:paraId="57C4920B" w14:textId="77777777" w:rsidR="007842C4" w:rsidRPr="006B3695" w:rsidRDefault="007842C4" w:rsidP="00F954E0">
            <w:pPr>
              <w:pStyle w:val="a4"/>
              <w:numPr>
                <w:ilvl w:val="0"/>
                <w:numId w:val="21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ь на кнопку</w:t>
            </w:r>
            <w:r w:rsidRPr="006B3695">
              <w:rPr>
                <w:rFonts w:cs="Times New Roman"/>
                <w:szCs w:val="28"/>
                <w:lang w:val="en-US"/>
              </w:rPr>
              <w:t xml:space="preserve"> </w:t>
            </w:r>
            <w:r w:rsidRPr="006B3695">
              <w:rPr>
                <w:rFonts w:cs="Times New Roman"/>
                <w:szCs w:val="28"/>
              </w:rPr>
              <w:t>«Удалить»</w:t>
            </w:r>
          </w:p>
        </w:tc>
      </w:tr>
      <w:tr w:rsidR="007842C4" w:rsidRPr="006B3695" w14:paraId="40706753" w14:textId="77777777" w:rsidTr="007842C4">
        <w:tc>
          <w:tcPr>
            <w:tcW w:w="4672" w:type="dxa"/>
          </w:tcPr>
          <w:p w14:paraId="0E0121B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5C76463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и его события</w:t>
            </w:r>
          </w:p>
        </w:tc>
      </w:tr>
      <w:tr w:rsidR="007842C4" w:rsidRPr="006B3695" w14:paraId="66AE662C" w14:textId="77777777" w:rsidTr="007842C4">
        <w:tc>
          <w:tcPr>
            <w:tcW w:w="4672" w:type="dxa"/>
          </w:tcPr>
          <w:p w14:paraId="3338AF9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20B54F4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даление</w:t>
            </w:r>
          </w:p>
        </w:tc>
      </w:tr>
      <w:tr w:rsidR="007842C4" w:rsidRPr="006B3695" w14:paraId="13A73AE4" w14:textId="77777777" w:rsidTr="007842C4">
        <w:tc>
          <w:tcPr>
            <w:tcW w:w="4672" w:type="dxa"/>
          </w:tcPr>
          <w:p w14:paraId="4B92A5F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53F5B17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даление</w:t>
            </w:r>
          </w:p>
        </w:tc>
      </w:tr>
      <w:tr w:rsidR="007842C4" w:rsidRPr="006B3695" w14:paraId="519846B9" w14:textId="77777777" w:rsidTr="007842C4">
        <w:trPr>
          <w:trHeight w:val="154"/>
        </w:trPr>
        <w:tc>
          <w:tcPr>
            <w:tcW w:w="4672" w:type="dxa"/>
          </w:tcPr>
          <w:p w14:paraId="118B09E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1E08C5C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7F171737" w14:textId="77777777" w:rsidTr="007842C4">
        <w:tc>
          <w:tcPr>
            <w:tcW w:w="4672" w:type="dxa"/>
          </w:tcPr>
          <w:p w14:paraId="59DE027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3511989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вольнение</w:t>
            </w:r>
          </w:p>
        </w:tc>
      </w:tr>
      <w:tr w:rsidR="007842C4" w:rsidRPr="006B3695" w14:paraId="3A699435" w14:textId="77777777" w:rsidTr="007842C4">
        <w:tc>
          <w:tcPr>
            <w:tcW w:w="4672" w:type="dxa"/>
          </w:tcPr>
          <w:p w14:paraId="33E294B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166EF995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6A3D727F" w14:textId="77777777" w:rsidTr="007842C4">
        <w:tc>
          <w:tcPr>
            <w:tcW w:w="4672" w:type="dxa"/>
          </w:tcPr>
          <w:p w14:paraId="7F678F3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42EF1D2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525E6779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2ED501E6" w14:textId="77777777" w:rsidTr="007842C4">
        <w:tc>
          <w:tcPr>
            <w:tcW w:w="4672" w:type="dxa"/>
          </w:tcPr>
          <w:p w14:paraId="0AB47808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486D940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Remove_Event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</w:t>
            </w:r>
            <w:r w:rsidRPr="006B3695">
              <w:rPr>
                <w:rFonts w:cs="Times New Roman"/>
                <w:szCs w:val="28"/>
              </w:rPr>
              <w:t>2</w:t>
            </w:r>
          </w:p>
        </w:tc>
      </w:tr>
      <w:tr w:rsidR="007842C4" w:rsidRPr="006B3695" w14:paraId="78650C58" w14:textId="77777777" w:rsidTr="007842C4">
        <w:tc>
          <w:tcPr>
            <w:tcW w:w="4672" w:type="dxa"/>
          </w:tcPr>
          <w:p w14:paraId="3CB6AC3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46F9CE1D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34A0E018" w14:textId="77777777" w:rsidTr="007842C4">
        <w:tc>
          <w:tcPr>
            <w:tcW w:w="4672" w:type="dxa"/>
          </w:tcPr>
          <w:p w14:paraId="579775B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688AEC8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Удаление события временное отсутствие</w:t>
            </w:r>
          </w:p>
        </w:tc>
      </w:tr>
      <w:tr w:rsidR="007842C4" w:rsidRPr="006B3695" w14:paraId="604B792D" w14:textId="77777777" w:rsidTr="007842C4">
        <w:tc>
          <w:tcPr>
            <w:tcW w:w="4672" w:type="dxa"/>
          </w:tcPr>
          <w:p w14:paraId="1AC1C58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Резюме испытания</w:t>
            </w:r>
          </w:p>
        </w:tc>
        <w:tc>
          <w:tcPr>
            <w:tcW w:w="4673" w:type="dxa"/>
          </w:tcPr>
          <w:p w14:paraId="16C3602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удаления события временное отсутствие</w:t>
            </w:r>
          </w:p>
        </w:tc>
      </w:tr>
      <w:tr w:rsidR="007842C4" w:rsidRPr="006B3695" w14:paraId="74052D55" w14:textId="77777777" w:rsidTr="007842C4">
        <w:tc>
          <w:tcPr>
            <w:tcW w:w="4672" w:type="dxa"/>
          </w:tcPr>
          <w:p w14:paraId="4A748D1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74565C3C" w14:textId="77777777" w:rsidR="007842C4" w:rsidRPr="006B3695" w:rsidRDefault="007842C4" w:rsidP="00F954E0">
            <w:pPr>
              <w:pStyle w:val="a4"/>
              <w:numPr>
                <w:ilvl w:val="0"/>
                <w:numId w:val="22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Выбрать удаляемое событие</w:t>
            </w:r>
          </w:p>
          <w:p w14:paraId="301D6DAC" w14:textId="77777777" w:rsidR="007842C4" w:rsidRPr="006B3695" w:rsidRDefault="007842C4" w:rsidP="00F954E0">
            <w:pPr>
              <w:pStyle w:val="a4"/>
              <w:numPr>
                <w:ilvl w:val="0"/>
                <w:numId w:val="22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ь на кнопку</w:t>
            </w:r>
            <w:r w:rsidRPr="006B3695">
              <w:rPr>
                <w:rFonts w:cs="Times New Roman"/>
                <w:szCs w:val="28"/>
                <w:lang w:val="en-US"/>
              </w:rPr>
              <w:t xml:space="preserve"> </w:t>
            </w:r>
            <w:r w:rsidRPr="006B3695">
              <w:rPr>
                <w:rFonts w:cs="Times New Roman"/>
                <w:szCs w:val="28"/>
              </w:rPr>
              <w:t>«Удалить»</w:t>
            </w:r>
          </w:p>
        </w:tc>
      </w:tr>
      <w:tr w:rsidR="007842C4" w:rsidRPr="006B3695" w14:paraId="42CCD185" w14:textId="77777777" w:rsidTr="007842C4">
        <w:tc>
          <w:tcPr>
            <w:tcW w:w="4672" w:type="dxa"/>
          </w:tcPr>
          <w:p w14:paraId="05A90B8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412BA7B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и его события</w:t>
            </w:r>
          </w:p>
        </w:tc>
      </w:tr>
      <w:tr w:rsidR="007842C4" w:rsidRPr="006B3695" w14:paraId="4B51A760" w14:textId="77777777" w:rsidTr="007842C4">
        <w:tc>
          <w:tcPr>
            <w:tcW w:w="4672" w:type="dxa"/>
          </w:tcPr>
          <w:p w14:paraId="468EB93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6C63CA3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даление</w:t>
            </w:r>
          </w:p>
        </w:tc>
      </w:tr>
      <w:tr w:rsidR="007842C4" w:rsidRPr="006B3695" w14:paraId="798B91DF" w14:textId="77777777" w:rsidTr="007842C4">
        <w:tc>
          <w:tcPr>
            <w:tcW w:w="4672" w:type="dxa"/>
          </w:tcPr>
          <w:p w14:paraId="168EF06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04A99A2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даление</w:t>
            </w:r>
          </w:p>
        </w:tc>
      </w:tr>
      <w:tr w:rsidR="007842C4" w:rsidRPr="006B3695" w14:paraId="758B2EA4" w14:textId="77777777" w:rsidTr="007842C4">
        <w:trPr>
          <w:trHeight w:val="154"/>
        </w:trPr>
        <w:tc>
          <w:tcPr>
            <w:tcW w:w="4672" w:type="dxa"/>
          </w:tcPr>
          <w:p w14:paraId="7A6811B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057BB2E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76761714" w14:textId="77777777" w:rsidTr="007842C4">
        <w:tc>
          <w:tcPr>
            <w:tcW w:w="4672" w:type="dxa"/>
          </w:tcPr>
          <w:p w14:paraId="77894AE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690B6D8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вольнение</w:t>
            </w:r>
          </w:p>
        </w:tc>
      </w:tr>
      <w:tr w:rsidR="007842C4" w:rsidRPr="006B3695" w14:paraId="1625CD71" w14:textId="77777777" w:rsidTr="007842C4">
        <w:tc>
          <w:tcPr>
            <w:tcW w:w="4672" w:type="dxa"/>
          </w:tcPr>
          <w:p w14:paraId="2B60533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2964ABF6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5C122AE9" w14:textId="77777777" w:rsidTr="007842C4">
        <w:tc>
          <w:tcPr>
            <w:tcW w:w="4672" w:type="dxa"/>
          </w:tcPr>
          <w:p w14:paraId="4347300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1D0B784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400514CC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217B12C1" w14:textId="77777777" w:rsidTr="007842C4">
        <w:tc>
          <w:tcPr>
            <w:tcW w:w="4672" w:type="dxa"/>
          </w:tcPr>
          <w:p w14:paraId="1DFB9C05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589D315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Remove_Event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</w:t>
            </w:r>
            <w:r w:rsidRPr="006B3695">
              <w:rPr>
                <w:rFonts w:cs="Times New Roman"/>
                <w:szCs w:val="28"/>
              </w:rPr>
              <w:t>3</w:t>
            </w:r>
          </w:p>
        </w:tc>
      </w:tr>
      <w:tr w:rsidR="007842C4" w:rsidRPr="006B3695" w14:paraId="047CC7DC" w14:textId="77777777" w:rsidTr="007842C4">
        <w:tc>
          <w:tcPr>
            <w:tcW w:w="4672" w:type="dxa"/>
          </w:tcPr>
          <w:p w14:paraId="098B2D6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3B59F0EF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6DBDAE06" w14:textId="77777777" w:rsidTr="007842C4">
        <w:tc>
          <w:tcPr>
            <w:tcW w:w="4672" w:type="dxa"/>
          </w:tcPr>
          <w:p w14:paraId="420BFDE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6117EBC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Удаление события отпуск</w:t>
            </w:r>
          </w:p>
        </w:tc>
      </w:tr>
      <w:tr w:rsidR="007842C4" w:rsidRPr="006B3695" w14:paraId="72A81C13" w14:textId="77777777" w:rsidTr="007842C4">
        <w:tc>
          <w:tcPr>
            <w:tcW w:w="4672" w:type="dxa"/>
          </w:tcPr>
          <w:p w14:paraId="20CA0FD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02CFA2E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удаления события отпуск</w:t>
            </w:r>
          </w:p>
        </w:tc>
      </w:tr>
      <w:tr w:rsidR="007842C4" w:rsidRPr="006B3695" w14:paraId="61711074" w14:textId="77777777" w:rsidTr="007842C4">
        <w:tc>
          <w:tcPr>
            <w:tcW w:w="4672" w:type="dxa"/>
          </w:tcPr>
          <w:p w14:paraId="364A07A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51148116" w14:textId="77777777" w:rsidR="007842C4" w:rsidRPr="006B3695" w:rsidRDefault="007842C4" w:rsidP="00F954E0">
            <w:pPr>
              <w:pStyle w:val="a4"/>
              <w:numPr>
                <w:ilvl w:val="0"/>
                <w:numId w:val="23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Выбрать удаляемое событие</w:t>
            </w:r>
          </w:p>
          <w:p w14:paraId="1AA906A8" w14:textId="77777777" w:rsidR="007842C4" w:rsidRPr="006B3695" w:rsidRDefault="007842C4" w:rsidP="00F954E0">
            <w:pPr>
              <w:pStyle w:val="a4"/>
              <w:numPr>
                <w:ilvl w:val="0"/>
                <w:numId w:val="23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ь на кнопку</w:t>
            </w:r>
            <w:r w:rsidRPr="006B3695">
              <w:rPr>
                <w:rFonts w:cs="Times New Roman"/>
                <w:szCs w:val="28"/>
                <w:lang w:val="en-US"/>
              </w:rPr>
              <w:t xml:space="preserve"> </w:t>
            </w:r>
            <w:r w:rsidRPr="006B3695">
              <w:rPr>
                <w:rFonts w:cs="Times New Roman"/>
                <w:szCs w:val="28"/>
              </w:rPr>
              <w:t>«Удалить»</w:t>
            </w:r>
          </w:p>
        </w:tc>
      </w:tr>
      <w:tr w:rsidR="007842C4" w:rsidRPr="006B3695" w14:paraId="739E3969" w14:textId="77777777" w:rsidTr="007842C4">
        <w:tc>
          <w:tcPr>
            <w:tcW w:w="4672" w:type="dxa"/>
          </w:tcPr>
          <w:p w14:paraId="49911F8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5F73AC1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сотрудника и его события</w:t>
            </w:r>
          </w:p>
        </w:tc>
      </w:tr>
      <w:tr w:rsidR="007842C4" w:rsidRPr="006B3695" w14:paraId="2D4F76D4" w14:textId="77777777" w:rsidTr="007842C4">
        <w:tc>
          <w:tcPr>
            <w:tcW w:w="4672" w:type="dxa"/>
          </w:tcPr>
          <w:p w14:paraId="180D546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526CA6FF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даление</w:t>
            </w:r>
          </w:p>
        </w:tc>
      </w:tr>
      <w:tr w:rsidR="007842C4" w:rsidRPr="006B3695" w14:paraId="00F935E3" w14:textId="77777777" w:rsidTr="007842C4">
        <w:tc>
          <w:tcPr>
            <w:tcW w:w="4672" w:type="dxa"/>
          </w:tcPr>
          <w:p w14:paraId="5C8E75F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60503B2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даление</w:t>
            </w:r>
          </w:p>
        </w:tc>
      </w:tr>
      <w:tr w:rsidR="007842C4" w:rsidRPr="006B3695" w14:paraId="24105FF9" w14:textId="77777777" w:rsidTr="007842C4">
        <w:trPr>
          <w:trHeight w:val="154"/>
        </w:trPr>
        <w:tc>
          <w:tcPr>
            <w:tcW w:w="4672" w:type="dxa"/>
          </w:tcPr>
          <w:p w14:paraId="7394F13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33F6F48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07F50C30" w14:textId="77777777" w:rsidTr="007842C4">
        <w:tc>
          <w:tcPr>
            <w:tcW w:w="4672" w:type="dxa"/>
          </w:tcPr>
          <w:p w14:paraId="233EA76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35A7F88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вольнение</w:t>
            </w:r>
          </w:p>
        </w:tc>
      </w:tr>
      <w:tr w:rsidR="007842C4" w:rsidRPr="006B3695" w14:paraId="43BF8EC1" w14:textId="77777777" w:rsidTr="007842C4">
        <w:tc>
          <w:tcPr>
            <w:tcW w:w="4672" w:type="dxa"/>
          </w:tcPr>
          <w:p w14:paraId="5EE13E1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0216E799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6CE16F7D" w14:textId="77777777" w:rsidTr="007842C4">
        <w:tc>
          <w:tcPr>
            <w:tcW w:w="4672" w:type="dxa"/>
          </w:tcPr>
          <w:p w14:paraId="26D4687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DB892B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1F7EF5AA" w14:textId="77777777" w:rsidR="007842C4" w:rsidRPr="006B3695" w:rsidRDefault="007842C4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842C4" w:rsidRPr="006B3695" w14:paraId="30C2ACEE" w14:textId="77777777" w:rsidTr="007842C4">
        <w:tc>
          <w:tcPr>
            <w:tcW w:w="4672" w:type="dxa"/>
          </w:tcPr>
          <w:p w14:paraId="64A339EC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64F1F14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Fired_Employee</w:t>
            </w:r>
            <w:proofErr w:type="spellEnd"/>
          </w:p>
        </w:tc>
      </w:tr>
      <w:tr w:rsidR="007842C4" w:rsidRPr="006B3695" w14:paraId="257A97F5" w14:textId="77777777" w:rsidTr="007842C4">
        <w:tc>
          <w:tcPr>
            <w:tcW w:w="4672" w:type="dxa"/>
          </w:tcPr>
          <w:p w14:paraId="3770E26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00AA6F40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842C4" w:rsidRPr="006B3695" w14:paraId="18DEBCCF" w14:textId="77777777" w:rsidTr="007842C4">
        <w:tc>
          <w:tcPr>
            <w:tcW w:w="4672" w:type="dxa"/>
          </w:tcPr>
          <w:p w14:paraId="6B24643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Название тестирования/Имя</w:t>
            </w:r>
          </w:p>
        </w:tc>
        <w:tc>
          <w:tcPr>
            <w:tcW w:w="4673" w:type="dxa"/>
          </w:tcPr>
          <w:p w14:paraId="6E24E7D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Увольнение сотрудника</w:t>
            </w:r>
          </w:p>
        </w:tc>
      </w:tr>
      <w:tr w:rsidR="007842C4" w:rsidRPr="006B3695" w14:paraId="42B578A6" w14:textId="77777777" w:rsidTr="007842C4">
        <w:tc>
          <w:tcPr>
            <w:tcW w:w="4672" w:type="dxa"/>
          </w:tcPr>
          <w:p w14:paraId="33FE105D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4C69E5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увольнения сотрудника</w:t>
            </w:r>
          </w:p>
        </w:tc>
      </w:tr>
      <w:tr w:rsidR="007842C4" w:rsidRPr="006B3695" w14:paraId="43DC1A92" w14:textId="77777777" w:rsidTr="007842C4">
        <w:tc>
          <w:tcPr>
            <w:tcW w:w="4672" w:type="dxa"/>
          </w:tcPr>
          <w:p w14:paraId="46E25A9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74BAF87F" w14:textId="77777777" w:rsidR="007842C4" w:rsidRPr="006B3695" w:rsidRDefault="007842C4" w:rsidP="00F954E0">
            <w:pPr>
              <w:pStyle w:val="a4"/>
              <w:numPr>
                <w:ilvl w:val="0"/>
                <w:numId w:val="24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жать на кнопку «Уволить»</w:t>
            </w:r>
          </w:p>
        </w:tc>
      </w:tr>
      <w:tr w:rsidR="007842C4" w:rsidRPr="006B3695" w14:paraId="5D9EC449" w14:textId="77777777" w:rsidTr="007842C4">
        <w:tc>
          <w:tcPr>
            <w:tcW w:w="4672" w:type="dxa"/>
          </w:tcPr>
          <w:p w14:paraId="6DF4256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4A4B125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милия: Рогов</w:t>
            </w:r>
          </w:p>
          <w:p w14:paraId="3D0B899E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Имя: Май</w:t>
            </w:r>
          </w:p>
          <w:p w14:paraId="7EAB4F75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чество: Филатович</w:t>
            </w:r>
          </w:p>
          <w:p w14:paraId="0D142C46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Мобильный телефон:</w:t>
            </w:r>
          </w:p>
          <w:p w14:paraId="59F33B2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ень рождения: 06.04.1967</w:t>
            </w:r>
          </w:p>
          <w:p w14:paraId="6330B96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руктурное подразделение: Управление безопасностью</w:t>
            </w:r>
          </w:p>
          <w:p w14:paraId="5F44AE41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олжность: Специалист</w:t>
            </w:r>
          </w:p>
          <w:p w14:paraId="68DDE2A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уководитель:</w:t>
            </w:r>
          </w:p>
          <w:p w14:paraId="234D2837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мощник:</w:t>
            </w:r>
          </w:p>
          <w:p w14:paraId="620C900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абочий телефон: +7 (046) 142-05-62</w:t>
            </w:r>
          </w:p>
          <w:p w14:paraId="16FD884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 xml:space="preserve">Электронная почта: </w:t>
            </w:r>
            <w:hyperlink r:id="rId41" w:history="1">
              <w:r w:rsidRPr="006B3695">
                <w:rPr>
                  <w:rStyle w:val="aa"/>
                  <w:rFonts w:cs="Times New Roman"/>
                  <w:color w:val="000000" w:themeColor="text1"/>
                  <w:szCs w:val="28"/>
                  <w:u w:val="none"/>
                </w:rPr>
                <w:t>рогов@гкдр.ру</w:t>
              </w:r>
            </w:hyperlink>
          </w:p>
          <w:p w14:paraId="1760CBD4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абинет: 489</w:t>
            </w:r>
          </w:p>
          <w:p w14:paraId="77784FEA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чая информация</w:t>
            </w:r>
            <w:r w:rsidRPr="006B3695">
              <w:rPr>
                <w:rFonts w:cs="Times New Roman"/>
                <w:szCs w:val="28"/>
                <w:lang w:val="en-US"/>
              </w:rPr>
              <w:t>:</w:t>
            </w:r>
          </w:p>
        </w:tc>
      </w:tr>
      <w:tr w:rsidR="007842C4" w:rsidRPr="006B3695" w14:paraId="775F90DB" w14:textId="77777777" w:rsidTr="007842C4">
        <w:tc>
          <w:tcPr>
            <w:tcW w:w="4672" w:type="dxa"/>
          </w:tcPr>
          <w:p w14:paraId="2EDCFD2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6EE8E329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вольнение</w:t>
            </w:r>
          </w:p>
        </w:tc>
      </w:tr>
      <w:tr w:rsidR="007842C4" w:rsidRPr="006B3695" w14:paraId="312C1B70" w14:textId="77777777" w:rsidTr="007842C4">
        <w:tc>
          <w:tcPr>
            <w:tcW w:w="4672" w:type="dxa"/>
          </w:tcPr>
          <w:p w14:paraId="2845103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7C8C65D8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вольнение</w:t>
            </w:r>
          </w:p>
        </w:tc>
      </w:tr>
      <w:tr w:rsidR="007842C4" w:rsidRPr="006B3695" w14:paraId="38D919CB" w14:textId="77777777" w:rsidTr="007842C4">
        <w:trPr>
          <w:trHeight w:val="154"/>
        </w:trPr>
        <w:tc>
          <w:tcPr>
            <w:tcW w:w="4672" w:type="dxa"/>
          </w:tcPr>
          <w:p w14:paraId="042556DB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2781C7C2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карточки сотрудника</w:t>
            </w:r>
          </w:p>
        </w:tc>
      </w:tr>
      <w:tr w:rsidR="007842C4" w:rsidRPr="006B3695" w14:paraId="75F2285D" w14:textId="77777777" w:rsidTr="007842C4">
        <w:tc>
          <w:tcPr>
            <w:tcW w:w="4672" w:type="dxa"/>
          </w:tcPr>
          <w:p w14:paraId="7BBF630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7847CF8C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общение о успешном увольнение</w:t>
            </w:r>
          </w:p>
        </w:tc>
      </w:tr>
      <w:tr w:rsidR="007842C4" w:rsidRPr="006B3695" w14:paraId="02B61C45" w14:textId="77777777" w:rsidTr="007842C4">
        <w:tc>
          <w:tcPr>
            <w:tcW w:w="4672" w:type="dxa"/>
          </w:tcPr>
          <w:p w14:paraId="66037763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2E07F7B1" w14:textId="77777777" w:rsidR="007842C4" w:rsidRPr="006B3695" w:rsidRDefault="007842C4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842C4" w:rsidRPr="006B3695" w14:paraId="6914AD58" w14:textId="77777777" w:rsidTr="007842C4">
        <w:tc>
          <w:tcPr>
            <w:tcW w:w="4672" w:type="dxa"/>
          </w:tcPr>
          <w:p w14:paraId="1F6723D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52D5A480" w14:textId="77777777" w:rsidR="007842C4" w:rsidRPr="006B3695" w:rsidRDefault="007842C4" w:rsidP="00F954E0">
            <w:pPr>
              <w:rPr>
                <w:rFonts w:cs="Times New Roman"/>
                <w:szCs w:val="28"/>
              </w:rPr>
            </w:pPr>
          </w:p>
        </w:tc>
      </w:tr>
    </w:tbl>
    <w:p w14:paraId="7A1ED67B" w14:textId="77777777" w:rsidR="00757E48" w:rsidRDefault="00757E48" w:rsidP="00F954E0">
      <w:pPr>
        <w:spacing w:after="0"/>
        <w:jc w:val="left"/>
        <w:sectPr w:rsidR="00757E48" w:rsidSect="00135D48">
          <w:pgSz w:w="11906" w:h="16838"/>
          <w:pgMar w:top="1134" w:right="851" w:bottom="1134" w:left="1418" w:header="709" w:footer="709" w:gutter="0"/>
          <w:cols w:space="708"/>
          <w:docGrid w:linePitch="360"/>
        </w:sectPr>
      </w:pPr>
    </w:p>
    <w:p w14:paraId="47B24CE0" w14:textId="3A7AB557" w:rsidR="007842C4" w:rsidRPr="006B3695" w:rsidRDefault="00757E48" w:rsidP="00F954E0">
      <w:pPr>
        <w:spacing w:after="0"/>
        <w:jc w:val="right"/>
        <w:rPr>
          <w:rFonts w:cs="Times New Roman"/>
          <w:b/>
          <w:bCs/>
          <w:color w:val="000000" w:themeColor="text1"/>
          <w:szCs w:val="28"/>
        </w:rPr>
      </w:pPr>
      <w:r w:rsidRPr="006B3695">
        <w:rPr>
          <w:rFonts w:cs="Times New Roman"/>
          <w:b/>
          <w:bCs/>
          <w:color w:val="000000" w:themeColor="text1"/>
          <w:szCs w:val="28"/>
        </w:rPr>
        <w:lastRenderedPageBreak/>
        <w:t>Приложение 3</w:t>
      </w:r>
    </w:p>
    <w:p w14:paraId="108B8FFE" w14:textId="551FBE64" w:rsidR="00757E48" w:rsidRPr="006B3695" w:rsidRDefault="00757E48" w:rsidP="00F954E0">
      <w:pPr>
        <w:spacing w:after="0"/>
        <w:jc w:val="right"/>
        <w:rPr>
          <w:rFonts w:cs="Times New Roman"/>
          <w:b/>
          <w:bCs/>
          <w:color w:val="000000" w:themeColor="text1"/>
          <w:szCs w:val="28"/>
        </w:rPr>
      </w:pPr>
    </w:p>
    <w:p w14:paraId="3DD7E83B" w14:textId="5EBD0771" w:rsidR="00757E48" w:rsidRPr="006B3695" w:rsidRDefault="00757E48" w:rsidP="00F954E0">
      <w:pPr>
        <w:spacing w:after="0"/>
        <w:ind w:firstLine="709"/>
        <w:rPr>
          <w:rFonts w:cs="Times New Roman"/>
          <w:color w:val="000000" w:themeColor="text1"/>
          <w:szCs w:val="28"/>
          <w:lang w:val="en-US"/>
        </w:rPr>
      </w:pPr>
      <w:r w:rsidRPr="006B3695">
        <w:rPr>
          <w:rFonts w:cs="Times New Roman"/>
          <w:color w:val="000000" w:themeColor="text1"/>
          <w:szCs w:val="28"/>
        </w:rPr>
        <w:t>Тест кейсы тестирования интерфейса</w:t>
      </w:r>
      <w:r w:rsidRPr="006B3695">
        <w:rPr>
          <w:rFonts w:cs="Times New Roman"/>
          <w:color w:val="000000" w:themeColor="text1"/>
          <w:szCs w:val="28"/>
          <w:lang w:val="en-US"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57E48" w:rsidRPr="006B3695" w14:paraId="5B6C5CE6" w14:textId="77777777" w:rsidTr="00174F4A">
        <w:tc>
          <w:tcPr>
            <w:tcW w:w="4672" w:type="dxa"/>
          </w:tcPr>
          <w:p w14:paraId="01BA7163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689C9E28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S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creen</w:t>
            </w:r>
            <w:proofErr w:type="spellEnd"/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R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otation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1</w:t>
            </w:r>
          </w:p>
        </w:tc>
      </w:tr>
      <w:tr w:rsidR="00757E48" w:rsidRPr="006B3695" w14:paraId="04FD8E99" w14:textId="77777777" w:rsidTr="00174F4A">
        <w:tc>
          <w:tcPr>
            <w:tcW w:w="4672" w:type="dxa"/>
          </w:tcPr>
          <w:p w14:paraId="6734D88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71632E8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изкий</w:t>
            </w:r>
          </w:p>
        </w:tc>
      </w:tr>
      <w:tr w:rsidR="00757E48" w:rsidRPr="006B3695" w14:paraId="52CC7D88" w14:textId="77777777" w:rsidTr="00174F4A">
        <w:tc>
          <w:tcPr>
            <w:tcW w:w="4672" w:type="dxa"/>
          </w:tcPr>
          <w:p w14:paraId="0E54400D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5129FC9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мена ориентации экрана на горизонтальный во вкладке «Новости»</w:t>
            </w:r>
          </w:p>
        </w:tc>
      </w:tr>
      <w:tr w:rsidR="00757E48" w:rsidRPr="006B3695" w14:paraId="24E34EAB" w14:textId="77777777" w:rsidTr="00174F4A">
        <w:tc>
          <w:tcPr>
            <w:tcW w:w="4672" w:type="dxa"/>
          </w:tcPr>
          <w:p w14:paraId="09F89F3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22013F3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ворот устройства на 90 влево</w:t>
            </w:r>
          </w:p>
        </w:tc>
      </w:tr>
      <w:tr w:rsidR="00757E48" w:rsidRPr="006B3695" w14:paraId="6038C498" w14:textId="77777777" w:rsidTr="00174F4A">
        <w:tc>
          <w:tcPr>
            <w:tcW w:w="4672" w:type="dxa"/>
          </w:tcPr>
          <w:p w14:paraId="3F4DAB3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21AF6169" w14:textId="77777777" w:rsidR="00757E48" w:rsidRPr="006B3695" w:rsidRDefault="00757E48" w:rsidP="00F954E0">
            <w:pPr>
              <w:pStyle w:val="a4"/>
              <w:numPr>
                <w:ilvl w:val="0"/>
                <w:numId w:val="30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еревернуть устройство на 90 влево</w:t>
            </w:r>
          </w:p>
        </w:tc>
      </w:tr>
      <w:tr w:rsidR="00757E48" w:rsidRPr="006B3695" w14:paraId="589613AA" w14:textId="77777777" w:rsidTr="00174F4A">
        <w:tc>
          <w:tcPr>
            <w:tcW w:w="4672" w:type="dxa"/>
          </w:tcPr>
          <w:p w14:paraId="7CDAF80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776AD5B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овости организации</w:t>
            </w:r>
          </w:p>
        </w:tc>
      </w:tr>
      <w:tr w:rsidR="00757E48" w:rsidRPr="006B3695" w14:paraId="4BBAFF4B" w14:textId="77777777" w:rsidTr="00174F4A">
        <w:tc>
          <w:tcPr>
            <w:tcW w:w="4672" w:type="dxa"/>
          </w:tcPr>
          <w:p w14:paraId="107D4B8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31C7740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ереворот элементов на 90 влево</w:t>
            </w:r>
          </w:p>
        </w:tc>
      </w:tr>
      <w:tr w:rsidR="00757E48" w:rsidRPr="006B3695" w14:paraId="2F98A182" w14:textId="77777777" w:rsidTr="00174F4A">
        <w:tc>
          <w:tcPr>
            <w:tcW w:w="4672" w:type="dxa"/>
          </w:tcPr>
          <w:p w14:paraId="5FE0B66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AC2D60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ереворот элементов на 90 влево</w:t>
            </w:r>
          </w:p>
        </w:tc>
      </w:tr>
      <w:tr w:rsidR="00757E48" w:rsidRPr="006B3695" w14:paraId="5E7194F4" w14:textId="77777777" w:rsidTr="00174F4A">
        <w:trPr>
          <w:trHeight w:val="154"/>
        </w:trPr>
        <w:tc>
          <w:tcPr>
            <w:tcW w:w="4672" w:type="dxa"/>
          </w:tcPr>
          <w:p w14:paraId="0D78B41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6AA1DB9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вкладки «Новости»</w:t>
            </w:r>
          </w:p>
        </w:tc>
      </w:tr>
      <w:tr w:rsidR="00757E48" w:rsidRPr="006B3695" w14:paraId="0940602C" w14:textId="77777777" w:rsidTr="00174F4A">
        <w:tc>
          <w:tcPr>
            <w:tcW w:w="4672" w:type="dxa"/>
          </w:tcPr>
          <w:p w14:paraId="466C4CD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43CC21F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757E48" w:rsidRPr="006B3695" w14:paraId="5E0729FC" w14:textId="77777777" w:rsidTr="00174F4A">
        <w:tc>
          <w:tcPr>
            <w:tcW w:w="4672" w:type="dxa"/>
          </w:tcPr>
          <w:p w14:paraId="05B61E2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36AE768F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57E48" w:rsidRPr="006B3695" w14:paraId="180653E7" w14:textId="77777777" w:rsidTr="00174F4A">
        <w:tc>
          <w:tcPr>
            <w:tcW w:w="4672" w:type="dxa"/>
          </w:tcPr>
          <w:p w14:paraId="53E280D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374845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</w:tbl>
    <w:p w14:paraId="45CD8B47" w14:textId="77777777" w:rsidR="00757E48" w:rsidRPr="006B3695" w:rsidRDefault="00757E48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57E48" w:rsidRPr="006B3695" w14:paraId="6F9D70BE" w14:textId="77777777" w:rsidTr="00174F4A">
        <w:tc>
          <w:tcPr>
            <w:tcW w:w="4672" w:type="dxa"/>
          </w:tcPr>
          <w:p w14:paraId="7964EBC5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2FB5E1A0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S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creen</w:t>
            </w:r>
            <w:proofErr w:type="spellEnd"/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R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otation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2</w:t>
            </w:r>
          </w:p>
        </w:tc>
      </w:tr>
      <w:tr w:rsidR="00757E48" w:rsidRPr="006B3695" w14:paraId="22E8513D" w14:textId="77777777" w:rsidTr="00174F4A">
        <w:tc>
          <w:tcPr>
            <w:tcW w:w="4672" w:type="dxa"/>
          </w:tcPr>
          <w:p w14:paraId="05FB1D0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0D94DCD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изкий</w:t>
            </w:r>
          </w:p>
        </w:tc>
      </w:tr>
      <w:tr w:rsidR="00757E48" w:rsidRPr="006B3695" w14:paraId="7F771DF2" w14:textId="77777777" w:rsidTr="00174F4A">
        <w:tc>
          <w:tcPr>
            <w:tcW w:w="4672" w:type="dxa"/>
          </w:tcPr>
          <w:p w14:paraId="458148A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0BCE2BE8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мена ориентации экрана на горизонтальный во вкладке «События»</w:t>
            </w:r>
          </w:p>
        </w:tc>
      </w:tr>
      <w:tr w:rsidR="00757E48" w:rsidRPr="006B3695" w14:paraId="73D21098" w14:textId="77777777" w:rsidTr="00174F4A">
        <w:tc>
          <w:tcPr>
            <w:tcW w:w="4672" w:type="dxa"/>
          </w:tcPr>
          <w:p w14:paraId="17C4D5B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75485AD8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ворот устройства на 90 влево</w:t>
            </w:r>
          </w:p>
        </w:tc>
      </w:tr>
      <w:tr w:rsidR="00757E48" w:rsidRPr="006B3695" w14:paraId="5D555268" w14:textId="77777777" w:rsidTr="00174F4A">
        <w:tc>
          <w:tcPr>
            <w:tcW w:w="4672" w:type="dxa"/>
          </w:tcPr>
          <w:p w14:paraId="5CD3886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3A25F5D9" w14:textId="77777777" w:rsidR="00757E48" w:rsidRPr="006B3695" w:rsidRDefault="00757E48" w:rsidP="00F954E0">
            <w:pPr>
              <w:pStyle w:val="a4"/>
              <w:numPr>
                <w:ilvl w:val="0"/>
                <w:numId w:val="25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еревернуть устройство на 90 влево</w:t>
            </w:r>
          </w:p>
        </w:tc>
      </w:tr>
      <w:tr w:rsidR="00757E48" w:rsidRPr="006B3695" w14:paraId="7E970611" w14:textId="77777777" w:rsidTr="00174F4A">
        <w:tc>
          <w:tcPr>
            <w:tcW w:w="4672" w:type="dxa"/>
          </w:tcPr>
          <w:p w14:paraId="2D47520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24237046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я организации</w:t>
            </w:r>
          </w:p>
        </w:tc>
      </w:tr>
      <w:tr w:rsidR="00757E48" w:rsidRPr="006B3695" w14:paraId="51EE0472" w14:textId="77777777" w:rsidTr="00174F4A">
        <w:tc>
          <w:tcPr>
            <w:tcW w:w="4672" w:type="dxa"/>
          </w:tcPr>
          <w:p w14:paraId="02D0B5D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Ожидаемый результат</w:t>
            </w:r>
          </w:p>
        </w:tc>
        <w:tc>
          <w:tcPr>
            <w:tcW w:w="4673" w:type="dxa"/>
          </w:tcPr>
          <w:p w14:paraId="1BDB94F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ереворот элементов на 90 влево</w:t>
            </w:r>
          </w:p>
        </w:tc>
      </w:tr>
      <w:tr w:rsidR="00757E48" w:rsidRPr="006B3695" w14:paraId="1BBA76B0" w14:textId="77777777" w:rsidTr="00174F4A">
        <w:tc>
          <w:tcPr>
            <w:tcW w:w="4672" w:type="dxa"/>
          </w:tcPr>
          <w:p w14:paraId="332D75E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72114615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ереворот элементов на 90 влево</w:t>
            </w:r>
          </w:p>
        </w:tc>
      </w:tr>
      <w:tr w:rsidR="00757E48" w:rsidRPr="006B3695" w14:paraId="52767BAA" w14:textId="77777777" w:rsidTr="00174F4A">
        <w:trPr>
          <w:trHeight w:val="154"/>
        </w:trPr>
        <w:tc>
          <w:tcPr>
            <w:tcW w:w="4672" w:type="dxa"/>
          </w:tcPr>
          <w:p w14:paraId="5B67F68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3E68B86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вкладки «События»</w:t>
            </w:r>
          </w:p>
        </w:tc>
      </w:tr>
      <w:tr w:rsidR="00757E48" w:rsidRPr="006B3695" w14:paraId="0D1611C7" w14:textId="77777777" w:rsidTr="00174F4A">
        <w:tc>
          <w:tcPr>
            <w:tcW w:w="4672" w:type="dxa"/>
          </w:tcPr>
          <w:p w14:paraId="26731076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274B4155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757E48" w:rsidRPr="006B3695" w14:paraId="5AA21257" w14:textId="77777777" w:rsidTr="00174F4A">
        <w:tc>
          <w:tcPr>
            <w:tcW w:w="4672" w:type="dxa"/>
          </w:tcPr>
          <w:p w14:paraId="22B4C61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0C209FE0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57E48" w:rsidRPr="006B3695" w14:paraId="2FE38F3F" w14:textId="77777777" w:rsidTr="00174F4A">
        <w:tc>
          <w:tcPr>
            <w:tcW w:w="4672" w:type="dxa"/>
          </w:tcPr>
          <w:p w14:paraId="16A675C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0B0091B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</w:tbl>
    <w:p w14:paraId="47FB3555" w14:textId="77777777" w:rsidR="00757E48" w:rsidRPr="006B3695" w:rsidRDefault="00757E48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57E48" w:rsidRPr="006B3695" w14:paraId="2D39A986" w14:textId="77777777" w:rsidTr="00174F4A">
        <w:tc>
          <w:tcPr>
            <w:tcW w:w="4672" w:type="dxa"/>
          </w:tcPr>
          <w:p w14:paraId="0B39E8BB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47A2022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S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creen</w:t>
            </w:r>
            <w:proofErr w:type="spellEnd"/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R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otation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</w:t>
            </w:r>
            <w:r w:rsidRPr="006B3695">
              <w:rPr>
                <w:rFonts w:cs="Times New Roman"/>
                <w:szCs w:val="28"/>
              </w:rPr>
              <w:t>3</w:t>
            </w:r>
          </w:p>
        </w:tc>
      </w:tr>
      <w:tr w:rsidR="00757E48" w:rsidRPr="006B3695" w14:paraId="46111E1C" w14:textId="77777777" w:rsidTr="00174F4A">
        <w:tc>
          <w:tcPr>
            <w:tcW w:w="4672" w:type="dxa"/>
          </w:tcPr>
          <w:p w14:paraId="1829503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03F76CA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редний</w:t>
            </w:r>
          </w:p>
        </w:tc>
      </w:tr>
      <w:tr w:rsidR="00757E48" w:rsidRPr="006B3695" w14:paraId="2CC67340" w14:textId="77777777" w:rsidTr="00174F4A">
        <w:tc>
          <w:tcPr>
            <w:tcW w:w="4672" w:type="dxa"/>
          </w:tcPr>
          <w:p w14:paraId="19BCFC4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0226FD0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авильное отображение новостей при повороте экрана в горизонтальный режим</w:t>
            </w:r>
          </w:p>
        </w:tc>
      </w:tr>
      <w:tr w:rsidR="00757E48" w:rsidRPr="006B3695" w14:paraId="76387C42" w14:textId="77777777" w:rsidTr="00174F4A">
        <w:tc>
          <w:tcPr>
            <w:tcW w:w="4672" w:type="dxa"/>
          </w:tcPr>
          <w:p w14:paraId="5440397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3EE870B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правильности отображения новостей после смены ориентации экрана на горизонтальный</w:t>
            </w:r>
          </w:p>
        </w:tc>
      </w:tr>
      <w:tr w:rsidR="00757E48" w:rsidRPr="006B3695" w14:paraId="06B8A0D8" w14:textId="77777777" w:rsidTr="00174F4A">
        <w:tc>
          <w:tcPr>
            <w:tcW w:w="4672" w:type="dxa"/>
          </w:tcPr>
          <w:p w14:paraId="7003EC2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6186AD71" w14:textId="77777777" w:rsidR="00757E48" w:rsidRPr="006B3695" w:rsidRDefault="00757E48" w:rsidP="00F954E0">
            <w:pPr>
              <w:pStyle w:val="a4"/>
              <w:numPr>
                <w:ilvl w:val="0"/>
                <w:numId w:val="26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еревернуть устройство на 90 влево</w:t>
            </w:r>
          </w:p>
        </w:tc>
      </w:tr>
      <w:tr w:rsidR="00757E48" w:rsidRPr="006B3695" w14:paraId="2702224B" w14:textId="77777777" w:rsidTr="00174F4A">
        <w:tc>
          <w:tcPr>
            <w:tcW w:w="4672" w:type="dxa"/>
          </w:tcPr>
          <w:p w14:paraId="73FF3B4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2193326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овости организации</w:t>
            </w:r>
          </w:p>
        </w:tc>
      </w:tr>
      <w:tr w:rsidR="00757E48" w:rsidRPr="006B3695" w14:paraId="6B01E58D" w14:textId="77777777" w:rsidTr="00174F4A">
        <w:tc>
          <w:tcPr>
            <w:tcW w:w="4672" w:type="dxa"/>
          </w:tcPr>
          <w:p w14:paraId="17EA4E8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12D4064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Элементы интерфейса не наслаиваются друг на друга</w:t>
            </w:r>
          </w:p>
        </w:tc>
      </w:tr>
      <w:tr w:rsidR="00757E48" w:rsidRPr="006B3695" w14:paraId="3F433260" w14:textId="77777777" w:rsidTr="00174F4A">
        <w:tc>
          <w:tcPr>
            <w:tcW w:w="4672" w:type="dxa"/>
          </w:tcPr>
          <w:p w14:paraId="42D0338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856A6A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писание наслаивается на реакции и дату публикацию</w:t>
            </w:r>
          </w:p>
        </w:tc>
      </w:tr>
      <w:tr w:rsidR="00757E48" w:rsidRPr="006B3695" w14:paraId="69E379D4" w14:textId="77777777" w:rsidTr="00174F4A">
        <w:trPr>
          <w:trHeight w:val="154"/>
        </w:trPr>
        <w:tc>
          <w:tcPr>
            <w:tcW w:w="4672" w:type="dxa"/>
          </w:tcPr>
          <w:p w14:paraId="0FF05615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122328D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вкладки «Новости»</w:t>
            </w:r>
          </w:p>
        </w:tc>
      </w:tr>
      <w:tr w:rsidR="00757E48" w:rsidRPr="006B3695" w14:paraId="290D6B32" w14:textId="77777777" w:rsidTr="00174F4A">
        <w:tc>
          <w:tcPr>
            <w:tcW w:w="4672" w:type="dxa"/>
          </w:tcPr>
          <w:p w14:paraId="56C5A82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77D1072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757E48" w:rsidRPr="006B3695" w14:paraId="08F57E67" w14:textId="77777777" w:rsidTr="00174F4A">
        <w:tc>
          <w:tcPr>
            <w:tcW w:w="4672" w:type="dxa"/>
          </w:tcPr>
          <w:p w14:paraId="02D61DD5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6B431E7C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Fail</w:t>
            </w:r>
          </w:p>
        </w:tc>
      </w:tr>
      <w:tr w:rsidR="00757E48" w:rsidRPr="006B3695" w14:paraId="29F8C8CD" w14:textId="77777777" w:rsidTr="00174F4A">
        <w:tc>
          <w:tcPr>
            <w:tcW w:w="4672" w:type="dxa"/>
          </w:tcPr>
          <w:p w14:paraId="4CFEE97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6A5069D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</w:tbl>
    <w:p w14:paraId="483C31B2" w14:textId="77777777" w:rsidR="00757E48" w:rsidRPr="006B3695" w:rsidRDefault="00757E48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57E48" w:rsidRPr="006B3695" w14:paraId="2190D7D9" w14:textId="77777777" w:rsidTr="00174F4A">
        <w:tc>
          <w:tcPr>
            <w:tcW w:w="4672" w:type="dxa"/>
          </w:tcPr>
          <w:p w14:paraId="484B4F9B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0C39D44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S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creen</w:t>
            </w:r>
            <w:proofErr w:type="spellEnd"/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R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otation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4</w:t>
            </w:r>
          </w:p>
        </w:tc>
      </w:tr>
      <w:tr w:rsidR="00757E48" w:rsidRPr="006B3695" w14:paraId="6A53684B" w14:textId="77777777" w:rsidTr="00174F4A">
        <w:tc>
          <w:tcPr>
            <w:tcW w:w="4672" w:type="dxa"/>
          </w:tcPr>
          <w:p w14:paraId="4CB55A9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Приоритет</w:t>
            </w:r>
          </w:p>
        </w:tc>
        <w:tc>
          <w:tcPr>
            <w:tcW w:w="4673" w:type="dxa"/>
          </w:tcPr>
          <w:p w14:paraId="6460A2D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редний</w:t>
            </w:r>
          </w:p>
        </w:tc>
      </w:tr>
      <w:tr w:rsidR="00757E48" w:rsidRPr="006B3695" w14:paraId="27D97311" w14:textId="77777777" w:rsidTr="00174F4A">
        <w:tc>
          <w:tcPr>
            <w:tcW w:w="4672" w:type="dxa"/>
          </w:tcPr>
          <w:p w14:paraId="1CD4F7D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3133B5FD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авильное отображение событий при повороте экрана в горизонтальный режим</w:t>
            </w:r>
          </w:p>
        </w:tc>
      </w:tr>
      <w:tr w:rsidR="00757E48" w:rsidRPr="006B3695" w14:paraId="6D08E37F" w14:textId="77777777" w:rsidTr="00174F4A">
        <w:tc>
          <w:tcPr>
            <w:tcW w:w="4672" w:type="dxa"/>
          </w:tcPr>
          <w:p w14:paraId="5C2029F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8F5E96D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правильности отображения событий после смены ориентации экрана на горизонтальный</w:t>
            </w:r>
          </w:p>
        </w:tc>
      </w:tr>
      <w:tr w:rsidR="00757E48" w:rsidRPr="006B3695" w14:paraId="4C8EBA6A" w14:textId="77777777" w:rsidTr="00174F4A">
        <w:tc>
          <w:tcPr>
            <w:tcW w:w="4672" w:type="dxa"/>
          </w:tcPr>
          <w:p w14:paraId="090C645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3B732CE9" w14:textId="77777777" w:rsidR="00757E48" w:rsidRPr="006B3695" w:rsidRDefault="00757E48" w:rsidP="00F954E0">
            <w:pPr>
              <w:pStyle w:val="a4"/>
              <w:numPr>
                <w:ilvl w:val="0"/>
                <w:numId w:val="27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еревернуть устройство на 90 влево</w:t>
            </w:r>
          </w:p>
        </w:tc>
      </w:tr>
      <w:tr w:rsidR="00757E48" w:rsidRPr="006B3695" w14:paraId="46667D99" w14:textId="77777777" w:rsidTr="00174F4A">
        <w:tc>
          <w:tcPr>
            <w:tcW w:w="4672" w:type="dxa"/>
          </w:tcPr>
          <w:p w14:paraId="1A92513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7A41B916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я организации</w:t>
            </w:r>
          </w:p>
        </w:tc>
      </w:tr>
      <w:tr w:rsidR="00757E48" w:rsidRPr="006B3695" w14:paraId="6F4A31BB" w14:textId="77777777" w:rsidTr="00174F4A">
        <w:tc>
          <w:tcPr>
            <w:tcW w:w="4672" w:type="dxa"/>
          </w:tcPr>
          <w:p w14:paraId="64ED331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7ACEEC3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Элементы интерфейса не наслаиваются друг на друга</w:t>
            </w:r>
          </w:p>
        </w:tc>
      </w:tr>
      <w:tr w:rsidR="00757E48" w:rsidRPr="006B3695" w14:paraId="6E93CB61" w14:textId="77777777" w:rsidTr="00174F4A">
        <w:tc>
          <w:tcPr>
            <w:tcW w:w="4672" w:type="dxa"/>
          </w:tcPr>
          <w:p w14:paraId="0C62D516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695741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Элементы интерфейса не наслаиваются друг на друга</w:t>
            </w:r>
          </w:p>
        </w:tc>
      </w:tr>
      <w:tr w:rsidR="00757E48" w:rsidRPr="006B3695" w14:paraId="2DB7A337" w14:textId="77777777" w:rsidTr="00174F4A">
        <w:trPr>
          <w:trHeight w:val="154"/>
        </w:trPr>
        <w:tc>
          <w:tcPr>
            <w:tcW w:w="4672" w:type="dxa"/>
          </w:tcPr>
          <w:p w14:paraId="36EE427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6D77F32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вкладки «События»</w:t>
            </w:r>
          </w:p>
        </w:tc>
      </w:tr>
      <w:tr w:rsidR="00757E48" w:rsidRPr="006B3695" w14:paraId="662EC467" w14:textId="77777777" w:rsidTr="00174F4A">
        <w:tc>
          <w:tcPr>
            <w:tcW w:w="4672" w:type="dxa"/>
          </w:tcPr>
          <w:p w14:paraId="78FD47A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27B1AC6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757E48" w:rsidRPr="006B3695" w14:paraId="2ABBAECF" w14:textId="77777777" w:rsidTr="00174F4A">
        <w:tc>
          <w:tcPr>
            <w:tcW w:w="4672" w:type="dxa"/>
          </w:tcPr>
          <w:p w14:paraId="2B3181F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25543681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57E48" w:rsidRPr="006B3695" w14:paraId="682FDA5C" w14:textId="77777777" w:rsidTr="00174F4A">
        <w:tc>
          <w:tcPr>
            <w:tcW w:w="4672" w:type="dxa"/>
          </w:tcPr>
          <w:p w14:paraId="7D2DFAA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67F61FD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</w:tbl>
    <w:p w14:paraId="0ED8ED2B" w14:textId="77777777" w:rsidR="00757E48" w:rsidRPr="006B3695" w:rsidRDefault="00757E48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57E48" w:rsidRPr="006B3695" w14:paraId="0D56AE98" w14:textId="77777777" w:rsidTr="00174F4A">
        <w:tc>
          <w:tcPr>
            <w:tcW w:w="4672" w:type="dxa"/>
          </w:tcPr>
          <w:p w14:paraId="330F33C2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6941689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Data</w:t>
            </w:r>
            <w:proofErr w:type="spellEnd"/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O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verflow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1</w:t>
            </w:r>
          </w:p>
        </w:tc>
      </w:tr>
      <w:tr w:rsidR="00757E48" w:rsidRPr="006B3695" w14:paraId="5AF0BD0F" w14:textId="77777777" w:rsidTr="00174F4A">
        <w:tc>
          <w:tcPr>
            <w:tcW w:w="4672" w:type="dxa"/>
          </w:tcPr>
          <w:p w14:paraId="5174BE1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06ADF73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редний</w:t>
            </w:r>
          </w:p>
        </w:tc>
      </w:tr>
      <w:tr w:rsidR="00757E48" w:rsidRPr="006B3695" w14:paraId="62A30A0B" w14:textId="77777777" w:rsidTr="00174F4A">
        <w:tc>
          <w:tcPr>
            <w:tcW w:w="4672" w:type="dxa"/>
          </w:tcPr>
          <w:p w14:paraId="6091D35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5566C51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авильное отображение новостей при переполнение данными полей</w:t>
            </w:r>
          </w:p>
        </w:tc>
      </w:tr>
      <w:tr w:rsidR="00757E48" w:rsidRPr="006B3695" w14:paraId="225AC22F" w14:textId="77777777" w:rsidTr="00174F4A">
        <w:tc>
          <w:tcPr>
            <w:tcW w:w="4672" w:type="dxa"/>
          </w:tcPr>
          <w:p w14:paraId="23C5454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61FF833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правильности отображения новостей при переполнение данными полей</w:t>
            </w:r>
          </w:p>
        </w:tc>
      </w:tr>
      <w:tr w:rsidR="00757E48" w:rsidRPr="006B3695" w14:paraId="5A1B0EDE" w14:textId="77777777" w:rsidTr="00174F4A">
        <w:tc>
          <w:tcPr>
            <w:tcW w:w="4672" w:type="dxa"/>
          </w:tcPr>
          <w:p w14:paraId="0ED844B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19CFF5F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  <w:tr w:rsidR="00757E48" w:rsidRPr="006B3695" w14:paraId="729C3261" w14:textId="77777777" w:rsidTr="00174F4A">
        <w:tc>
          <w:tcPr>
            <w:tcW w:w="4672" w:type="dxa"/>
          </w:tcPr>
          <w:p w14:paraId="5B163F3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7F837E96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овости организации</w:t>
            </w:r>
          </w:p>
        </w:tc>
      </w:tr>
      <w:tr w:rsidR="00757E48" w:rsidRPr="006B3695" w14:paraId="5A8E984B" w14:textId="77777777" w:rsidTr="00174F4A">
        <w:tc>
          <w:tcPr>
            <w:tcW w:w="4672" w:type="dxa"/>
          </w:tcPr>
          <w:p w14:paraId="6D45B70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Ожидаемый результат</w:t>
            </w:r>
          </w:p>
        </w:tc>
        <w:tc>
          <w:tcPr>
            <w:tcW w:w="4673" w:type="dxa"/>
          </w:tcPr>
          <w:p w14:paraId="268BC19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Элементы интерфейса не наслаиваются друг на друга</w:t>
            </w:r>
          </w:p>
        </w:tc>
      </w:tr>
      <w:tr w:rsidR="00757E48" w:rsidRPr="006B3695" w14:paraId="7B91C3B2" w14:textId="77777777" w:rsidTr="00174F4A">
        <w:tc>
          <w:tcPr>
            <w:tcW w:w="4672" w:type="dxa"/>
          </w:tcPr>
          <w:p w14:paraId="2B75584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4FC960C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писание наслаивается на реакции и дату публикацию</w:t>
            </w:r>
          </w:p>
        </w:tc>
      </w:tr>
      <w:tr w:rsidR="00757E48" w:rsidRPr="006B3695" w14:paraId="5F2359BC" w14:textId="77777777" w:rsidTr="00174F4A">
        <w:trPr>
          <w:trHeight w:val="154"/>
        </w:trPr>
        <w:tc>
          <w:tcPr>
            <w:tcW w:w="4672" w:type="dxa"/>
          </w:tcPr>
          <w:p w14:paraId="220D7FF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7AF3341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вкладки «Новости»</w:t>
            </w:r>
          </w:p>
        </w:tc>
      </w:tr>
      <w:tr w:rsidR="00757E48" w:rsidRPr="006B3695" w14:paraId="7E02258A" w14:textId="77777777" w:rsidTr="00174F4A">
        <w:tc>
          <w:tcPr>
            <w:tcW w:w="4672" w:type="dxa"/>
          </w:tcPr>
          <w:p w14:paraId="6A365E6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42D199B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757E48" w:rsidRPr="006B3695" w14:paraId="62F9884A" w14:textId="77777777" w:rsidTr="00174F4A">
        <w:tc>
          <w:tcPr>
            <w:tcW w:w="4672" w:type="dxa"/>
          </w:tcPr>
          <w:p w14:paraId="33672435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16E4CF83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Fail</w:t>
            </w:r>
          </w:p>
        </w:tc>
      </w:tr>
      <w:tr w:rsidR="00757E48" w:rsidRPr="006B3695" w14:paraId="33421C8B" w14:textId="77777777" w:rsidTr="00174F4A">
        <w:tc>
          <w:tcPr>
            <w:tcW w:w="4672" w:type="dxa"/>
          </w:tcPr>
          <w:p w14:paraId="19EE6576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69B72CE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</w:tbl>
    <w:p w14:paraId="0A4DC1B0" w14:textId="77777777" w:rsidR="00757E48" w:rsidRPr="006B3695" w:rsidRDefault="00757E48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57E48" w:rsidRPr="006B3695" w14:paraId="1C149C92" w14:textId="77777777" w:rsidTr="00174F4A">
        <w:tc>
          <w:tcPr>
            <w:tcW w:w="4672" w:type="dxa"/>
          </w:tcPr>
          <w:p w14:paraId="640C3176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42D2625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Data</w:t>
            </w:r>
            <w:proofErr w:type="spellEnd"/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O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verflow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</w:t>
            </w:r>
            <w:r w:rsidRPr="006B3695">
              <w:rPr>
                <w:rFonts w:cs="Times New Roman"/>
                <w:szCs w:val="28"/>
              </w:rPr>
              <w:t>2</w:t>
            </w:r>
          </w:p>
        </w:tc>
      </w:tr>
      <w:tr w:rsidR="00757E48" w:rsidRPr="006B3695" w14:paraId="37D647D4" w14:textId="77777777" w:rsidTr="00174F4A">
        <w:tc>
          <w:tcPr>
            <w:tcW w:w="4672" w:type="dxa"/>
          </w:tcPr>
          <w:p w14:paraId="5DC7608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44CE426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редний</w:t>
            </w:r>
          </w:p>
        </w:tc>
      </w:tr>
      <w:tr w:rsidR="00757E48" w:rsidRPr="006B3695" w14:paraId="227D3843" w14:textId="77777777" w:rsidTr="00174F4A">
        <w:tc>
          <w:tcPr>
            <w:tcW w:w="4672" w:type="dxa"/>
          </w:tcPr>
          <w:p w14:paraId="328E64C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1BBC510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авильное отображение событий при переполнение данными полей</w:t>
            </w:r>
          </w:p>
        </w:tc>
      </w:tr>
      <w:tr w:rsidR="00757E48" w:rsidRPr="006B3695" w14:paraId="13A1031E" w14:textId="77777777" w:rsidTr="00174F4A">
        <w:tc>
          <w:tcPr>
            <w:tcW w:w="4672" w:type="dxa"/>
          </w:tcPr>
          <w:p w14:paraId="38E4171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2156A26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правильности отображения событий при переполнение данными полей</w:t>
            </w:r>
          </w:p>
        </w:tc>
      </w:tr>
      <w:tr w:rsidR="00757E48" w:rsidRPr="006B3695" w14:paraId="3C6214E7" w14:textId="77777777" w:rsidTr="00174F4A">
        <w:tc>
          <w:tcPr>
            <w:tcW w:w="4672" w:type="dxa"/>
          </w:tcPr>
          <w:p w14:paraId="2301442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029F829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  <w:tr w:rsidR="00757E48" w:rsidRPr="006B3695" w14:paraId="2E2B8FBA" w14:textId="77777777" w:rsidTr="00174F4A">
        <w:tc>
          <w:tcPr>
            <w:tcW w:w="4672" w:type="dxa"/>
          </w:tcPr>
          <w:p w14:paraId="19C8BC4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44EC093F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я организации</w:t>
            </w:r>
          </w:p>
        </w:tc>
      </w:tr>
      <w:tr w:rsidR="00757E48" w:rsidRPr="006B3695" w14:paraId="739E5A3B" w14:textId="77777777" w:rsidTr="00174F4A">
        <w:tc>
          <w:tcPr>
            <w:tcW w:w="4672" w:type="dxa"/>
          </w:tcPr>
          <w:p w14:paraId="5835A43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1CEAB7E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Элементы интерфейса не наслаиваются друг на друга</w:t>
            </w:r>
          </w:p>
        </w:tc>
      </w:tr>
      <w:tr w:rsidR="00757E48" w:rsidRPr="006B3695" w14:paraId="76801147" w14:textId="77777777" w:rsidTr="00174F4A">
        <w:tc>
          <w:tcPr>
            <w:tcW w:w="4672" w:type="dxa"/>
          </w:tcPr>
          <w:p w14:paraId="1CF87B8D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03A89C4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Элементы интерфейса не наслаиваются друг на друга</w:t>
            </w:r>
          </w:p>
        </w:tc>
      </w:tr>
      <w:tr w:rsidR="00757E48" w:rsidRPr="006B3695" w14:paraId="7FDBA9BB" w14:textId="77777777" w:rsidTr="00174F4A">
        <w:trPr>
          <w:trHeight w:val="154"/>
        </w:trPr>
        <w:tc>
          <w:tcPr>
            <w:tcW w:w="4672" w:type="dxa"/>
          </w:tcPr>
          <w:p w14:paraId="2A23C78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39AB68A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вкладки «События»</w:t>
            </w:r>
          </w:p>
        </w:tc>
      </w:tr>
      <w:tr w:rsidR="00757E48" w:rsidRPr="006B3695" w14:paraId="5EA07E1B" w14:textId="77777777" w:rsidTr="00174F4A">
        <w:tc>
          <w:tcPr>
            <w:tcW w:w="4672" w:type="dxa"/>
          </w:tcPr>
          <w:p w14:paraId="290B78ED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382AD7A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757E48" w:rsidRPr="006B3695" w14:paraId="0486C691" w14:textId="77777777" w:rsidTr="00174F4A">
        <w:tc>
          <w:tcPr>
            <w:tcW w:w="4672" w:type="dxa"/>
          </w:tcPr>
          <w:p w14:paraId="4E12BA7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3F88F75F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57E48" w:rsidRPr="006B3695" w14:paraId="2A9E8529" w14:textId="77777777" w:rsidTr="00174F4A">
        <w:tc>
          <w:tcPr>
            <w:tcW w:w="4672" w:type="dxa"/>
          </w:tcPr>
          <w:p w14:paraId="417C4DF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58C8CE48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</w:tbl>
    <w:p w14:paraId="1E674A0B" w14:textId="77777777" w:rsidR="00757E48" w:rsidRPr="006B3695" w:rsidRDefault="00757E48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57E48" w:rsidRPr="006B3695" w14:paraId="31C8DAF0" w14:textId="77777777" w:rsidTr="00174F4A">
        <w:tc>
          <w:tcPr>
            <w:tcW w:w="4672" w:type="dxa"/>
          </w:tcPr>
          <w:p w14:paraId="7B903ACB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672C83C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Scrolling</w:t>
            </w:r>
            <w:proofErr w:type="spellEnd"/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L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ist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1</w:t>
            </w:r>
          </w:p>
        </w:tc>
      </w:tr>
      <w:tr w:rsidR="00757E48" w:rsidRPr="006B3695" w14:paraId="4A81D612" w14:textId="77777777" w:rsidTr="00174F4A">
        <w:tc>
          <w:tcPr>
            <w:tcW w:w="4672" w:type="dxa"/>
          </w:tcPr>
          <w:p w14:paraId="0183FB0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Приоритет</w:t>
            </w:r>
          </w:p>
        </w:tc>
        <w:tc>
          <w:tcPr>
            <w:tcW w:w="4673" w:type="dxa"/>
          </w:tcPr>
          <w:p w14:paraId="3F41630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57E48" w:rsidRPr="006B3695" w14:paraId="31E538D8" w14:textId="77777777" w:rsidTr="00174F4A">
        <w:tc>
          <w:tcPr>
            <w:tcW w:w="4672" w:type="dxa"/>
          </w:tcPr>
          <w:p w14:paraId="71FE488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43306025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листывание списка новостей</w:t>
            </w:r>
          </w:p>
        </w:tc>
      </w:tr>
      <w:tr w:rsidR="00757E48" w:rsidRPr="006B3695" w14:paraId="44A3D459" w14:textId="77777777" w:rsidTr="00174F4A">
        <w:tc>
          <w:tcPr>
            <w:tcW w:w="4672" w:type="dxa"/>
          </w:tcPr>
          <w:p w14:paraId="41C2824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5E0D708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пролистывания списка новостей</w:t>
            </w:r>
          </w:p>
        </w:tc>
      </w:tr>
      <w:tr w:rsidR="00757E48" w:rsidRPr="006B3695" w14:paraId="31F5F314" w14:textId="77777777" w:rsidTr="00174F4A">
        <w:tc>
          <w:tcPr>
            <w:tcW w:w="4672" w:type="dxa"/>
          </w:tcPr>
          <w:p w14:paraId="5C162F3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5A1E9631" w14:textId="77777777" w:rsidR="00757E48" w:rsidRPr="006B3695" w:rsidRDefault="00757E48" w:rsidP="00F954E0">
            <w:pPr>
              <w:pStyle w:val="a4"/>
              <w:numPr>
                <w:ilvl w:val="0"/>
                <w:numId w:val="28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листывание списка до упора влево</w:t>
            </w:r>
          </w:p>
          <w:p w14:paraId="6274B2A3" w14:textId="77777777" w:rsidR="00757E48" w:rsidRPr="006B3695" w:rsidRDefault="00757E48" w:rsidP="00F954E0">
            <w:pPr>
              <w:pStyle w:val="a4"/>
              <w:numPr>
                <w:ilvl w:val="0"/>
                <w:numId w:val="28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листывание списка до упора вправо</w:t>
            </w:r>
          </w:p>
        </w:tc>
      </w:tr>
      <w:tr w:rsidR="00757E48" w:rsidRPr="006B3695" w14:paraId="23E4565A" w14:textId="77777777" w:rsidTr="00174F4A">
        <w:tc>
          <w:tcPr>
            <w:tcW w:w="4672" w:type="dxa"/>
          </w:tcPr>
          <w:p w14:paraId="437B144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63C551E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овости организации</w:t>
            </w:r>
          </w:p>
        </w:tc>
      </w:tr>
      <w:tr w:rsidR="00757E48" w:rsidRPr="006B3695" w14:paraId="402936C9" w14:textId="77777777" w:rsidTr="00174F4A">
        <w:tc>
          <w:tcPr>
            <w:tcW w:w="4672" w:type="dxa"/>
          </w:tcPr>
          <w:p w14:paraId="09D17418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жидаемый результат</w:t>
            </w:r>
          </w:p>
        </w:tc>
        <w:tc>
          <w:tcPr>
            <w:tcW w:w="4673" w:type="dxa"/>
          </w:tcPr>
          <w:p w14:paraId="435F757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сутствие артефактов и дефектов отображения новостей</w:t>
            </w:r>
          </w:p>
        </w:tc>
      </w:tr>
      <w:tr w:rsidR="00757E48" w:rsidRPr="006B3695" w14:paraId="269DE95A" w14:textId="77777777" w:rsidTr="00174F4A">
        <w:tc>
          <w:tcPr>
            <w:tcW w:w="4672" w:type="dxa"/>
          </w:tcPr>
          <w:p w14:paraId="0827827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6EC56AC5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сутствие артефактов и дефектов отображения новостей</w:t>
            </w:r>
          </w:p>
        </w:tc>
      </w:tr>
      <w:tr w:rsidR="00757E48" w:rsidRPr="006B3695" w14:paraId="63F38203" w14:textId="77777777" w:rsidTr="00174F4A">
        <w:trPr>
          <w:trHeight w:val="154"/>
        </w:trPr>
        <w:tc>
          <w:tcPr>
            <w:tcW w:w="4672" w:type="dxa"/>
          </w:tcPr>
          <w:p w14:paraId="130DD6D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14F707D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вкладки «Новости»</w:t>
            </w:r>
          </w:p>
        </w:tc>
      </w:tr>
      <w:tr w:rsidR="00757E48" w:rsidRPr="006B3695" w14:paraId="72685EAE" w14:textId="77777777" w:rsidTr="00174F4A">
        <w:tc>
          <w:tcPr>
            <w:tcW w:w="4672" w:type="dxa"/>
          </w:tcPr>
          <w:p w14:paraId="0FCFA9EC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2CB68DBD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757E48" w:rsidRPr="006B3695" w14:paraId="1DE59485" w14:textId="77777777" w:rsidTr="00174F4A">
        <w:tc>
          <w:tcPr>
            <w:tcW w:w="4672" w:type="dxa"/>
          </w:tcPr>
          <w:p w14:paraId="29051CF1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44341A66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57E48" w:rsidRPr="006B3695" w14:paraId="2C3D7B0F" w14:textId="77777777" w:rsidTr="00174F4A">
        <w:tc>
          <w:tcPr>
            <w:tcW w:w="4672" w:type="dxa"/>
          </w:tcPr>
          <w:p w14:paraId="0B7F878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367E7439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</w:tbl>
    <w:p w14:paraId="4DA6CBCF" w14:textId="77777777" w:rsidR="00757E48" w:rsidRPr="006B3695" w:rsidRDefault="00757E48" w:rsidP="00F954E0">
      <w:pPr>
        <w:spacing w:after="0"/>
        <w:rPr>
          <w:rFonts w:cs="Times New Roman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57E48" w:rsidRPr="006B3695" w14:paraId="4EE9AE93" w14:textId="77777777" w:rsidTr="00174F4A">
        <w:tc>
          <w:tcPr>
            <w:tcW w:w="4672" w:type="dxa"/>
          </w:tcPr>
          <w:p w14:paraId="12E5AA7B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proofErr w:type="spellStart"/>
            <w:r w:rsidRPr="006B3695">
              <w:rPr>
                <w:rFonts w:cs="Times New Roman"/>
                <w:szCs w:val="28"/>
                <w:lang w:val="en-US"/>
              </w:rPr>
              <w:t>TestCase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 xml:space="preserve"> #</w:t>
            </w:r>
          </w:p>
        </w:tc>
        <w:tc>
          <w:tcPr>
            <w:tcW w:w="4673" w:type="dxa"/>
          </w:tcPr>
          <w:p w14:paraId="0FC9E1D7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Scrolling</w:t>
            </w:r>
            <w:proofErr w:type="spellEnd"/>
            <w:r w:rsidRPr="006B3695">
              <w:rPr>
                <w:rStyle w:val="ezkurwreuab5ozgtqnkl"/>
                <w:rFonts w:cs="Times New Roman"/>
                <w:szCs w:val="28"/>
                <w:lang w:val="en-US"/>
              </w:rPr>
              <w:t>L</w:t>
            </w:r>
            <w:proofErr w:type="spellStart"/>
            <w:r w:rsidRPr="006B3695">
              <w:rPr>
                <w:rStyle w:val="ezkurwreuab5ozgtqnkl"/>
                <w:rFonts w:cs="Times New Roman"/>
                <w:szCs w:val="28"/>
              </w:rPr>
              <w:t>ist</w:t>
            </w:r>
            <w:proofErr w:type="spellEnd"/>
            <w:r w:rsidRPr="006B3695">
              <w:rPr>
                <w:rFonts w:cs="Times New Roman"/>
                <w:szCs w:val="28"/>
                <w:lang w:val="en-US"/>
              </w:rPr>
              <w:t>_</w:t>
            </w:r>
            <w:r w:rsidRPr="006B3695">
              <w:rPr>
                <w:rFonts w:cs="Times New Roman"/>
                <w:szCs w:val="28"/>
              </w:rPr>
              <w:t>2</w:t>
            </w:r>
          </w:p>
        </w:tc>
      </w:tr>
      <w:tr w:rsidR="00757E48" w:rsidRPr="006B3695" w14:paraId="6319FECE" w14:textId="77777777" w:rsidTr="00174F4A">
        <w:tc>
          <w:tcPr>
            <w:tcW w:w="4672" w:type="dxa"/>
          </w:tcPr>
          <w:p w14:paraId="75DB237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иоритет</w:t>
            </w:r>
          </w:p>
        </w:tc>
        <w:tc>
          <w:tcPr>
            <w:tcW w:w="4673" w:type="dxa"/>
          </w:tcPr>
          <w:p w14:paraId="72EC021D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Высокий</w:t>
            </w:r>
          </w:p>
        </w:tc>
      </w:tr>
      <w:tr w:rsidR="00757E48" w:rsidRPr="006B3695" w14:paraId="7315553E" w14:textId="77777777" w:rsidTr="00174F4A">
        <w:tc>
          <w:tcPr>
            <w:tcW w:w="4672" w:type="dxa"/>
          </w:tcPr>
          <w:p w14:paraId="775110C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Название тестирования/Имя</w:t>
            </w:r>
          </w:p>
        </w:tc>
        <w:tc>
          <w:tcPr>
            <w:tcW w:w="4673" w:type="dxa"/>
          </w:tcPr>
          <w:p w14:paraId="7BFEA538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листывание списка событий</w:t>
            </w:r>
          </w:p>
        </w:tc>
      </w:tr>
      <w:tr w:rsidR="00757E48" w:rsidRPr="006B3695" w14:paraId="33E95049" w14:textId="77777777" w:rsidTr="00174F4A">
        <w:tc>
          <w:tcPr>
            <w:tcW w:w="4672" w:type="dxa"/>
          </w:tcPr>
          <w:p w14:paraId="14742E20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Резюме испытания</w:t>
            </w:r>
          </w:p>
        </w:tc>
        <w:tc>
          <w:tcPr>
            <w:tcW w:w="4673" w:type="dxa"/>
          </w:tcPr>
          <w:p w14:paraId="481A4C2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верка пролистывания списка событий</w:t>
            </w:r>
          </w:p>
        </w:tc>
      </w:tr>
      <w:tr w:rsidR="00757E48" w:rsidRPr="006B3695" w14:paraId="2952B543" w14:textId="77777777" w:rsidTr="00174F4A">
        <w:tc>
          <w:tcPr>
            <w:tcW w:w="4672" w:type="dxa"/>
          </w:tcPr>
          <w:p w14:paraId="18B9D69D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Шаги тестирования</w:t>
            </w:r>
          </w:p>
        </w:tc>
        <w:tc>
          <w:tcPr>
            <w:tcW w:w="4673" w:type="dxa"/>
          </w:tcPr>
          <w:p w14:paraId="2C6B1390" w14:textId="77777777" w:rsidR="00757E48" w:rsidRPr="006B3695" w:rsidRDefault="00757E48" w:rsidP="00F954E0">
            <w:pPr>
              <w:pStyle w:val="a4"/>
              <w:numPr>
                <w:ilvl w:val="0"/>
                <w:numId w:val="29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листывание списка до упора влево</w:t>
            </w:r>
          </w:p>
          <w:p w14:paraId="22DA3C94" w14:textId="77777777" w:rsidR="00757E48" w:rsidRPr="006B3695" w:rsidRDefault="00757E48" w:rsidP="00F954E0">
            <w:pPr>
              <w:pStyle w:val="a4"/>
              <w:numPr>
                <w:ilvl w:val="0"/>
                <w:numId w:val="29"/>
              </w:num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олистывание списка до упора вправо</w:t>
            </w:r>
          </w:p>
        </w:tc>
      </w:tr>
      <w:tr w:rsidR="00757E48" w:rsidRPr="006B3695" w14:paraId="4F229382" w14:textId="77777777" w:rsidTr="00174F4A">
        <w:tc>
          <w:tcPr>
            <w:tcW w:w="4672" w:type="dxa"/>
          </w:tcPr>
          <w:p w14:paraId="6500875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Данные тестирования</w:t>
            </w:r>
          </w:p>
        </w:tc>
        <w:tc>
          <w:tcPr>
            <w:tcW w:w="4673" w:type="dxa"/>
          </w:tcPr>
          <w:p w14:paraId="60559AD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обытия организации</w:t>
            </w:r>
          </w:p>
        </w:tc>
      </w:tr>
      <w:tr w:rsidR="00757E48" w:rsidRPr="006B3695" w14:paraId="3C8AA3E7" w14:textId="77777777" w:rsidTr="00174F4A">
        <w:tc>
          <w:tcPr>
            <w:tcW w:w="4672" w:type="dxa"/>
          </w:tcPr>
          <w:p w14:paraId="7C81B4C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lastRenderedPageBreak/>
              <w:t>Ожидаемый результат</w:t>
            </w:r>
          </w:p>
        </w:tc>
        <w:tc>
          <w:tcPr>
            <w:tcW w:w="4673" w:type="dxa"/>
          </w:tcPr>
          <w:p w14:paraId="1701D665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сутствие артефактов и дефектов отображения новостей</w:t>
            </w:r>
          </w:p>
        </w:tc>
      </w:tr>
      <w:tr w:rsidR="00757E48" w:rsidRPr="006B3695" w14:paraId="20AE8306" w14:textId="77777777" w:rsidTr="00174F4A">
        <w:tc>
          <w:tcPr>
            <w:tcW w:w="4672" w:type="dxa"/>
          </w:tcPr>
          <w:p w14:paraId="2DBEAC2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Фактический результат</w:t>
            </w:r>
          </w:p>
        </w:tc>
        <w:tc>
          <w:tcPr>
            <w:tcW w:w="4673" w:type="dxa"/>
          </w:tcPr>
          <w:p w14:paraId="06DE7EA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сутствие артефактов и дефектов отображения новостей</w:t>
            </w:r>
          </w:p>
        </w:tc>
      </w:tr>
      <w:tr w:rsidR="00757E48" w:rsidRPr="006B3695" w14:paraId="631B10E1" w14:textId="77777777" w:rsidTr="00174F4A">
        <w:trPr>
          <w:trHeight w:val="154"/>
        </w:trPr>
        <w:tc>
          <w:tcPr>
            <w:tcW w:w="4672" w:type="dxa"/>
          </w:tcPr>
          <w:p w14:paraId="61E53E4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редпосылки</w:t>
            </w:r>
          </w:p>
        </w:tc>
        <w:tc>
          <w:tcPr>
            <w:tcW w:w="4673" w:type="dxa"/>
          </w:tcPr>
          <w:p w14:paraId="3293972B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ткрытие вкладки «События»</w:t>
            </w:r>
          </w:p>
        </w:tc>
      </w:tr>
      <w:tr w:rsidR="00757E48" w:rsidRPr="006B3695" w14:paraId="0128F183" w14:textId="77777777" w:rsidTr="00174F4A">
        <w:tc>
          <w:tcPr>
            <w:tcW w:w="4672" w:type="dxa"/>
          </w:tcPr>
          <w:p w14:paraId="206373CA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Постусловия</w:t>
            </w:r>
          </w:p>
        </w:tc>
        <w:tc>
          <w:tcPr>
            <w:tcW w:w="4673" w:type="dxa"/>
          </w:tcPr>
          <w:p w14:paraId="225DBD03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Обновление интерфейса</w:t>
            </w:r>
          </w:p>
        </w:tc>
      </w:tr>
      <w:tr w:rsidR="00757E48" w:rsidRPr="006B3695" w14:paraId="74AF88C9" w14:textId="77777777" w:rsidTr="00174F4A">
        <w:tc>
          <w:tcPr>
            <w:tcW w:w="4672" w:type="dxa"/>
          </w:tcPr>
          <w:p w14:paraId="1AC5E4C4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Статус (</w:t>
            </w:r>
            <w:r w:rsidRPr="006B3695">
              <w:rPr>
                <w:rFonts w:cs="Times New Roman"/>
                <w:szCs w:val="28"/>
                <w:lang w:val="en-US"/>
              </w:rPr>
              <w:t>Pass/Fail</w:t>
            </w:r>
            <w:r w:rsidRPr="006B3695">
              <w:rPr>
                <w:rFonts w:cs="Times New Roman"/>
                <w:szCs w:val="28"/>
              </w:rPr>
              <w:t>)</w:t>
            </w:r>
          </w:p>
        </w:tc>
        <w:tc>
          <w:tcPr>
            <w:tcW w:w="4673" w:type="dxa"/>
          </w:tcPr>
          <w:p w14:paraId="34E5F332" w14:textId="77777777" w:rsidR="00757E48" w:rsidRPr="006B3695" w:rsidRDefault="00757E48" w:rsidP="00F954E0">
            <w:pPr>
              <w:rPr>
                <w:rFonts w:cs="Times New Roman"/>
                <w:szCs w:val="28"/>
                <w:lang w:val="en-US"/>
              </w:rPr>
            </w:pPr>
            <w:r w:rsidRPr="006B3695">
              <w:rPr>
                <w:rFonts w:cs="Times New Roman"/>
                <w:szCs w:val="28"/>
                <w:lang w:val="en-US"/>
              </w:rPr>
              <w:t>Pass</w:t>
            </w:r>
          </w:p>
        </w:tc>
      </w:tr>
      <w:tr w:rsidR="00757E48" w:rsidRPr="006B3695" w14:paraId="59C5AA6F" w14:textId="77777777" w:rsidTr="00174F4A">
        <w:tc>
          <w:tcPr>
            <w:tcW w:w="4672" w:type="dxa"/>
          </w:tcPr>
          <w:p w14:paraId="0D1F7162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  <w:r w:rsidRPr="006B3695">
              <w:rPr>
                <w:rFonts w:cs="Times New Roman"/>
                <w:szCs w:val="28"/>
              </w:rPr>
              <w:t>Комментарии</w:t>
            </w:r>
          </w:p>
        </w:tc>
        <w:tc>
          <w:tcPr>
            <w:tcW w:w="4673" w:type="dxa"/>
          </w:tcPr>
          <w:p w14:paraId="0A4D7D1E" w14:textId="77777777" w:rsidR="00757E48" w:rsidRPr="006B3695" w:rsidRDefault="00757E48" w:rsidP="00F954E0">
            <w:pPr>
              <w:rPr>
                <w:rFonts w:cs="Times New Roman"/>
                <w:szCs w:val="28"/>
              </w:rPr>
            </w:pPr>
          </w:p>
        </w:tc>
      </w:tr>
    </w:tbl>
    <w:p w14:paraId="14D35ED5" w14:textId="77777777" w:rsidR="00757E48" w:rsidRPr="006B3695" w:rsidRDefault="00757E48" w:rsidP="00F954E0">
      <w:pPr>
        <w:spacing w:after="0"/>
        <w:jc w:val="left"/>
        <w:rPr>
          <w:rFonts w:cs="Times New Roman"/>
          <w:color w:val="000000" w:themeColor="text1"/>
          <w:szCs w:val="28"/>
        </w:rPr>
      </w:pPr>
    </w:p>
    <w:sectPr w:rsidR="00757E48" w:rsidRPr="006B3695" w:rsidSect="00135D48">
      <w:pgSz w:w="11906" w:h="16838"/>
      <w:pgMar w:top="1134" w:right="851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548EA88" w14:textId="77777777" w:rsidR="002F3E5D" w:rsidRDefault="002F3E5D" w:rsidP="00DE01EB">
      <w:pPr>
        <w:spacing w:after="0" w:line="240" w:lineRule="auto"/>
      </w:pPr>
      <w:r>
        <w:separator/>
      </w:r>
    </w:p>
  </w:endnote>
  <w:endnote w:type="continuationSeparator" w:id="0">
    <w:p w14:paraId="21C4DB69" w14:textId="77777777" w:rsidR="002F3E5D" w:rsidRDefault="002F3E5D" w:rsidP="00DE01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604924871"/>
      <w:docPartObj>
        <w:docPartGallery w:val="Page Numbers (Bottom of Page)"/>
        <w:docPartUnique/>
      </w:docPartObj>
    </w:sdtPr>
    <w:sdtContent>
      <w:p w14:paraId="3FBB52B1" w14:textId="549694BD" w:rsidR="00174F4A" w:rsidRDefault="00174F4A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8CEA864" w14:textId="77777777" w:rsidR="00174F4A" w:rsidRDefault="00174F4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C185EF" w14:textId="77777777" w:rsidR="002F3E5D" w:rsidRDefault="002F3E5D" w:rsidP="00DE01EB">
      <w:pPr>
        <w:spacing w:after="0" w:line="240" w:lineRule="auto"/>
      </w:pPr>
      <w:r>
        <w:separator/>
      </w:r>
    </w:p>
  </w:footnote>
  <w:footnote w:type="continuationSeparator" w:id="0">
    <w:p w14:paraId="03CB561C" w14:textId="77777777" w:rsidR="002F3E5D" w:rsidRDefault="002F3E5D" w:rsidP="00DE01E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B929B5"/>
    <w:multiLevelType w:val="hybridMultilevel"/>
    <w:tmpl w:val="899835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AA2E84"/>
    <w:multiLevelType w:val="hybridMultilevel"/>
    <w:tmpl w:val="6F3AA6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3A5456"/>
    <w:multiLevelType w:val="hybridMultilevel"/>
    <w:tmpl w:val="80E430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C00B70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E70D3C"/>
    <w:multiLevelType w:val="hybridMultilevel"/>
    <w:tmpl w:val="E4B4696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5" w15:restartNumberingAfterBreak="0">
    <w:nsid w:val="13764F09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BC2B05"/>
    <w:multiLevelType w:val="hybridMultilevel"/>
    <w:tmpl w:val="3C420D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C604C87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13B019E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4B1D1E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475B52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5110372"/>
    <w:multiLevelType w:val="hybridMultilevel"/>
    <w:tmpl w:val="B276F8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1CD1FD8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8B767E"/>
    <w:multiLevelType w:val="hybridMultilevel"/>
    <w:tmpl w:val="B276F8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A34647B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F571394"/>
    <w:multiLevelType w:val="hybridMultilevel"/>
    <w:tmpl w:val="B276F8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FDB52AF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F40001"/>
    <w:multiLevelType w:val="hybridMultilevel"/>
    <w:tmpl w:val="B276F8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02C7954"/>
    <w:multiLevelType w:val="hybridMultilevel"/>
    <w:tmpl w:val="CDE0A9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1770298"/>
    <w:multiLevelType w:val="hybridMultilevel"/>
    <w:tmpl w:val="4B2417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2277715"/>
    <w:multiLevelType w:val="hybridMultilevel"/>
    <w:tmpl w:val="4B2417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6E72EDA"/>
    <w:multiLevelType w:val="hybridMultilevel"/>
    <w:tmpl w:val="B276F8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F8A0163"/>
    <w:multiLevelType w:val="hybridMultilevel"/>
    <w:tmpl w:val="B276F8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12D41A4"/>
    <w:multiLevelType w:val="hybridMultilevel"/>
    <w:tmpl w:val="FF4A3D0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2A064CE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BB712E8"/>
    <w:multiLevelType w:val="hybridMultilevel"/>
    <w:tmpl w:val="B276F84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0524B9D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9592B1D"/>
    <w:multiLevelType w:val="hybridMultilevel"/>
    <w:tmpl w:val="7570CFF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7AB25351"/>
    <w:multiLevelType w:val="hybridMultilevel"/>
    <w:tmpl w:val="E530FC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BA95B89"/>
    <w:multiLevelType w:val="hybridMultilevel"/>
    <w:tmpl w:val="CDACFE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0"/>
  </w:num>
  <w:num w:numId="4">
    <w:abstractNumId w:val="29"/>
  </w:num>
  <w:num w:numId="5">
    <w:abstractNumId w:val="2"/>
  </w:num>
  <w:num w:numId="6">
    <w:abstractNumId w:val="1"/>
  </w:num>
  <w:num w:numId="7">
    <w:abstractNumId w:val="27"/>
  </w:num>
  <w:num w:numId="8">
    <w:abstractNumId w:val="23"/>
  </w:num>
  <w:num w:numId="9">
    <w:abstractNumId w:val="18"/>
  </w:num>
  <w:num w:numId="10">
    <w:abstractNumId w:val="28"/>
  </w:num>
  <w:num w:numId="11">
    <w:abstractNumId w:val="12"/>
  </w:num>
  <w:num w:numId="12">
    <w:abstractNumId w:val="14"/>
  </w:num>
  <w:num w:numId="13">
    <w:abstractNumId w:val="7"/>
  </w:num>
  <w:num w:numId="14">
    <w:abstractNumId w:val="26"/>
  </w:num>
  <w:num w:numId="15">
    <w:abstractNumId w:val="16"/>
  </w:num>
  <w:num w:numId="16">
    <w:abstractNumId w:val="10"/>
  </w:num>
  <w:num w:numId="17">
    <w:abstractNumId w:val="9"/>
  </w:num>
  <w:num w:numId="18">
    <w:abstractNumId w:val="11"/>
  </w:num>
  <w:num w:numId="19">
    <w:abstractNumId w:val="25"/>
  </w:num>
  <w:num w:numId="20">
    <w:abstractNumId w:val="21"/>
  </w:num>
  <w:num w:numId="21">
    <w:abstractNumId w:val="22"/>
  </w:num>
  <w:num w:numId="22">
    <w:abstractNumId w:val="17"/>
  </w:num>
  <w:num w:numId="23">
    <w:abstractNumId w:val="15"/>
  </w:num>
  <w:num w:numId="24">
    <w:abstractNumId w:val="13"/>
  </w:num>
  <w:num w:numId="25">
    <w:abstractNumId w:val="24"/>
  </w:num>
  <w:num w:numId="26">
    <w:abstractNumId w:val="3"/>
  </w:num>
  <w:num w:numId="27">
    <w:abstractNumId w:val="8"/>
  </w:num>
  <w:num w:numId="28">
    <w:abstractNumId w:val="20"/>
  </w:num>
  <w:num w:numId="29">
    <w:abstractNumId w:val="19"/>
  </w:num>
  <w:num w:numId="30">
    <w:abstractNumId w:val="5"/>
  </w:num>
  <w:num w:numId="3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4B92"/>
    <w:rsid w:val="0000196B"/>
    <w:rsid w:val="00006FD6"/>
    <w:rsid w:val="00032EF3"/>
    <w:rsid w:val="00041B17"/>
    <w:rsid w:val="00047D5A"/>
    <w:rsid w:val="00054659"/>
    <w:rsid w:val="000748AE"/>
    <w:rsid w:val="00074C40"/>
    <w:rsid w:val="00086599"/>
    <w:rsid w:val="00093DF3"/>
    <w:rsid w:val="000F5747"/>
    <w:rsid w:val="00100BBF"/>
    <w:rsid w:val="00103B9D"/>
    <w:rsid w:val="00133135"/>
    <w:rsid w:val="00135D48"/>
    <w:rsid w:val="001438FC"/>
    <w:rsid w:val="001452B3"/>
    <w:rsid w:val="00174F4A"/>
    <w:rsid w:val="00184DC9"/>
    <w:rsid w:val="00192E39"/>
    <w:rsid w:val="001944BD"/>
    <w:rsid w:val="001B13B2"/>
    <w:rsid w:val="001B667A"/>
    <w:rsid w:val="001C1123"/>
    <w:rsid w:val="001C45E2"/>
    <w:rsid w:val="001F7181"/>
    <w:rsid w:val="0020023A"/>
    <w:rsid w:val="002165F3"/>
    <w:rsid w:val="002226A3"/>
    <w:rsid w:val="00225179"/>
    <w:rsid w:val="002527C0"/>
    <w:rsid w:val="0025398B"/>
    <w:rsid w:val="00257E49"/>
    <w:rsid w:val="00275AA3"/>
    <w:rsid w:val="00282699"/>
    <w:rsid w:val="002863A6"/>
    <w:rsid w:val="00292B77"/>
    <w:rsid w:val="002A5622"/>
    <w:rsid w:val="002B249C"/>
    <w:rsid w:val="002F3E5D"/>
    <w:rsid w:val="00302DDC"/>
    <w:rsid w:val="00332C03"/>
    <w:rsid w:val="00333727"/>
    <w:rsid w:val="00340224"/>
    <w:rsid w:val="00340ED1"/>
    <w:rsid w:val="00341FE0"/>
    <w:rsid w:val="003440EE"/>
    <w:rsid w:val="00347460"/>
    <w:rsid w:val="00365CB6"/>
    <w:rsid w:val="00391508"/>
    <w:rsid w:val="003974AD"/>
    <w:rsid w:val="003A7121"/>
    <w:rsid w:val="003B0FB4"/>
    <w:rsid w:val="003B6252"/>
    <w:rsid w:val="003B7E7A"/>
    <w:rsid w:val="003C5D8B"/>
    <w:rsid w:val="003C70C9"/>
    <w:rsid w:val="003C7951"/>
    <w:rsid w:val="003F6D06"/>
    <w:rsid w:val="003F7E8E"/>
    <w:rsid w:val="00457484"/>
    <w:rsid w:val="00483BCD"/>
    <w:rsid w:val="004A0DA0"/>
    <w:rsid w:val="004B6E8C"/>
    <w:rsid w:val="004F1226"/>
    <w:rsid w:val="005124AD"/>
    <w:rsid w:val="0052491E"/>
    <w:rsid w:val="00526BDC"/>
    <w:rsid w:val="005411DA"/>
    <w:rsid w:val="00596418"/>
    <w:rsid w:val="005B24E5"/>
    <w:rsid w:val="005D399F"/>
    <w:rsid w:val="005F641B"/>
    <w:rsid w:val="00606EF4"/>
    <w:rsid w:val="0062499C"/>
    <w:rsid w:val="00643779"/>
    <w:rsid w:val="00651CD6"/>
    <w:rsid w:val="006603A6"/>
    <w:rsid w:val="006604C6"/>
    <w:rsid w:val="00661891"/>
    <w:rsid w:val="00674C90"/>
    <w:rsid w:val="00680BD5"/>
    <w:rsid w:val="0068131B"/>
    <w:rsid w:val="006853D0"/>
    <w:rsid w:val="00690C16"/>
    <w:rsid w:val="00692F99"/>
    <w:rsid w:val="0069779A"/>
    <w:rsid w:val="00697DA9"/>
    <w:rsid w:val="006B3695"/>
    <w:rsid w:val="006B4137"/>
    <w:rsid w:val="006D35F7"/>
    <w:rsid w:val="00706212"/>
    <w:rsid w:val="00753897"/>
    <w:rsid w:val="00757E48"/>
    <w:rsid w:val="0076225E"/>
    <w:rsid w:val="00774FCC"/>
    <w:rsid w:val="007842C4"/>
    <w:rsid w:val="0079319F"/>
    <w:rsid w:val="00794D53"/>
    <w:rsid w:val="007962C1"/>
    <w:rsid w:val="007A2391"/>
    <w:rsid w:val="007B64CC"/>
    <w:rsid w:val="00801C9D"/>
    <w:rsid w:val="00842513"/>
    <w:rsid w:val="008455BD"/>
    <w:rsid w:val="00852A1B"/>
    <w:rsid w:val="00857C2A"/>
    <w:rsid w:val="008751F4"/>
    <w:rsid w:val="00875618"/>
    <w:rsid w:val="00885BD2"/>
    <w:rsid w:val="00893227"/>
    <w:rsid w:val="008A4905"/>
    <w:rsid w:val="008C2A5F"/>
    <w:rsid w:val="008D1238"/>
    <w:rsid w:val="0090497A"/>
    <w:rsid w:val="0090515A"/>
    <w:rsid w:val="009144B1"/>
    <w:rsid w:val="0094064E"/>
    <w:rsid w:val="00946ABD"/>
    <w:rsid w:val="009473A5"/>
    <w:rsid w:val="00951810"/>
    <w:rsid w:val="00954A19"/>
    <w:rsid w:val="0095589B"/>
    <w:rsid w:val="009671C7"/>
    <w:rsid w:val="00976F6B"/>
    <w:rsid w:val="009B0679"/>
    <w:rsid w:val="009C662B"/>
    <w:rsid w:val="009C71A6"/>
    <w:rsid w:val="009D18A4"/>
    <w:rsid w:val="009E7E86"/>
    <w:rsid w:val="009F4926"/>
    <w:rsid w:val="009F73C2"/>
    <w:rsid w:val="00A01410"/>
    <w:rsid w:val="00A0244C"/>
    <w:rsid w:val="00A11C82"/>
    <w:rsid w:val="00A15096"/>
    <w:rsid w:val="00A47AB0"/>
    <w:rsid w:val="00A54C2E"/>
    <w:rsid w:val="00A56B6C"/>
    <w:rsid w:val="00A60594"/>
    <w:rsid w:val="00A91F17"/>
    <w:rsid w:val="00A955E9"/>
    <w:rsid w:val="00AA15F3"/>
    <w:rsid w:val="00AA5419"/>
    <w:rsid w:val="00AC4831"/>
    <w:rsid w:val="00AD13CD"/>
    <w:rsid w:val="00AF2EA3"/>
    <w:rsid w:val="00B02553"/>
    <w:rsid w:val="00B12417"/>
    <w:rsid w:val="00B21F9A"/>
    <w:rsid w:val="00B2629F"/>
    <w:rsid w:val="00B2759D"/>
    <w:rsid w:val="00B33C0C"/>
    <w:rsid w:val="00B44B92"/>
    <w:rsid w:val="00B81286"/>
    <w:rsid w:val="00B85BF4"/>
    <w:rsid w:val="00B95BC9"/>
    <w:rsid w:val="00B97D73"/>
    <w:rsid w:val="00BB0544"/>
    <w:rsid w:val="00BE4986"/>
    <w:rsid w:val="00BF453C"/>
    <w:rsid w:val="00BF5F94"/>
    <w:rsid w:val="00BF75CD"/>
    <w:rsid w:val="00C017AB"/>
    <w:rsid w:val="00C038B1"/>
    <w:rsid w:val="00C16BDD"/>
    <w:rsid w:val="00C350DB"/>
    <w:rsid w:val="00C44C45"/>
    <w:rsid w:val="00C51C30"/>
    <w:rsid w:val="00C64427"/>
    <w:rsid w:val="00C7122F"/>
    <w:rsid w:val="00C92E3B"/>
    <w:rsid w:val="00CA63FB"/>
    <w:rsid w:val="00CB464C"/>
    <w:rsid w:val="00CC37D7"/>
    <w:rsid w:val="00CC402B"/>
    <w:rsid w:val="00CD6813"/>
    <w:rsid w:val="00CE45C6"/>
    <w:rsid w:val="00D02CED"/>
    <w:rsid w:val="00D32636"/>
    <w:rsid w:val="00D613B1"/>
    <w:rsid w:val="00D632FD"/>
    <w:rsid w:val="00DA15DC"/>
    <w:rsid w:val="00DA2C15"/>
    <w:rsid w:val="00DA2F9F"/>
    <w:rsid w:val="00DA5797"/>
    <w:rsid w:val="00DB0C08"/>
    <w:rsid w:val="00DC503D"/>
    <w:rsid w:val="00DE01EB"/>
    <w:rsid w:val="00E07539"/>
    <w:rsid w:val="00E21F0F"/>
    <w:rsid w:val="00E237EF"/>
    <w:rsid w:val="00E26F84"/>
    <w:rsid w:val="00E51B86"/>
    <w:rsid w:val="00E55B1C"/>
    <w:rsid w:val="00E60B68"/>
    <w:rsid w:val="00E74182"/>
    <w:rsid w:val="00E81498"/>
    <w:rsid w:val="00EB1BC0"/>
    <w:rsid w:val="00EB2BCE"/>
    <w:rsid w:val="00EC129B"/>
    <w:rsid w:val="00ED71A7"/>
    <w:rsid w:val="00F01E3C"/>
    <w:rsid w:val="00F04E5D"/>
    <w:rsid w:val="00F26A5C"/>
    <w:rsid w:val="00F27DF4"/>
    <w:rsid w:val="00F3341C"/>
    <w:rsid w:val="00F35368"/>
    <w:rsid w:val="00F402A5"/>
    <w:rsid w:val="00F51D35"/>
    <w:rsid w:val="00F954E0"/>
    <w:rsid w:val="00FE3225"/>
    <w:rsid w:val="00FE6D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7EEC19D"/>
  <w15:chartTrackingRefBased/>
  <w15:docId w15:val="{737D7DA7-E502-4B0E-AAB1-ED2BA5216A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85BD2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F3341C"/>
    <w:pPr>
      <w:keepNext/>
      <w:keepLines/>
      <w:spacing w:before="240" w:after="0"/>
      <w:jc w:val="center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3341C"/>
    <w:pPr>
      <w:keepNext/>
      <w:keepLines/>
      <w:spacing w:before="40" w:after="0"/>
      <w:jc w:val="center"/>
      <w:outlineLvl w:val="1"/>
    </w:pPr>
    <w:rPr>
      <w:rFonts w:eastAsiaTheme="majorEastAsia" w:cstheme="majorBidi"/>
      <w:b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047D5A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uiPriority w:val="9"/>
    <w:rsid w:val="00F3341C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F3341C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4">
    <w:name w:val="List Paragraph"/>
    <w:basedOn w:val="a"/>
    <w:uiPriority w:val="34"/>
    <w:qFormat/>
    <w:rsid w:val="006B4137"/>
    <w:pPr>
      <w:ind w:left="720"/>
      <w:contextualSpacing/>
    </w:pPr>
  </w:style>
  <w:style w:type="table" w:styleId="a5">
    <w:name w:val="Table Grid"/>
    <w:basedOn w:val="a1"/>
    <w:uiPriority w:val="39"/>
    <w:rsid w:val="00A91F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946A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946ABD"/>
    <w:rPr>
      <w:rFonts w:ascii="Times New Roman" w:hAnsi="Times New Roman"/>
      <w:sz w:val="28"/>
    </w:rPr>
  </w:style>
  <w:style w:type="paragraph" w:styleId="a8">
    <w:name w:val="footer"/>
    <w:basedOn w:val="a"/>
    <w:link w:val="a9"/>
    <w:uiPriority w:val="99"/>
    <w:unhideWhenUsed/>
    <w:rsid w:val="00946AB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46ABD"/>
    <w:rPr>
      <w:rFonts w:ascii="Times New Roman" w:hAnsi="Times New Roman"/>
      <w:sz w:val="28"/>
    </w:rPr>
  </w:style>
  <w:style w:type="character" w:customStyle="1" w:styleId="ezkurwreuab5ozgtqnkl">
    <w:name w:val="ezkurwreuab5ozgtqnkl"/>
    <w:basedOn w:val="a0"/>
    <w:rsid w:val="001438FC"/>
  </w:style>
  <w:style w:type="character" w:styleId="aa">
    <w:name w:val="Hyperlink"/>
    <w:basedOn w:val="a0"/>
    <w:uiPriority w:val="99"/>
    <w:unhideWhenUsed/>
    <w:rsid w:val="001438FC"/>
    <w:rPr>
      <w:color w:val="0563C1" w:themeColor="hyperlink"/>
      <w:u w:val="single"/>
    </w:rPr>
  </w:style>
  <w:style w:type="paragraph" w:styleId="ab">
    <w:name w:val="TOC Heading"/>
    <w:basedOn w:val="1"/>
    <w:next w:val="a"/>
    <w:uiPriority w:val="39"/>
    <w:unhideWhenUsed/>
    <w:qFormat/>
    <w:rsid w:val="00DA15DC"/>
    <w:pPr>
      <w:spacing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DA15D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A15DC"/>
    <w:pPr>
      <w:spacing w:after="100"/>
      <w:ind w:left="2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6930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6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hyperlink" Target="mailto:&#1088;&#1086;&#1075;&#1086;&#1074;@&#1075;&#1082;&#1076;&#1088;.&#1088;&#1091;" TargetMode="Externa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hyperlink" Target="mailto:&#1088;&#1086;&#1075;&#1086;&#1074;@&#1075;&#1082;&#1076;&#1088;.&#1088;&#1091;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hyperlink" Target="mailto:&#1080;&#1074;&#1072;&#1085;&#1086;&#1074;@&#1075;&#1082;&#1076;&#1088;.&#1088;&#1091;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theme" Target="theme/theme1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006F3B-E5BD-4C9C-8316-70BD04D4D0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</TotalTime>
  <Pages>63</Pages>
  <Words>6918</Words>
  <Characters>39433</Characters>
  <Application>Microsoft Office Word</Application>
  <DocSecurity>0</DocSecurity>
  <Lines>328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101</cp:revision>
  <dcterms:created xsi:type="dcterms:W3CDTF">2025-04-04T16:25:00Z</dcterms:created>
  <dcterms:modified xsi:type="dcterms:W3CDTF">2025-04-05T21:07:00Z</dcterms:modified>
</cp:coreProperties>
</file>